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90C591" w14:textId="0009FAFB" w:rsidR="00CE1068" w:rsidRDefault="009E2E4F" w:rsidP="00893B70">
      <w:pPr>
        <w:spacing w:before="100" w:beforeAutospacing="1" w:after="100" w:afterAutospacing="1"/>
        <w:jc w:val="center"/>
      </w:pPr>
      <w:r>
        <w:object w:dxaOrig="2437" w:dyaOrig="1112" w14:anchorId="466440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1.5pt;height:55.5pt" o:ole="">
            <v:imagedata r:id="rId9" o:title=""/>
          </v:shape>
          <o:OLEObject Type="Embed" ProgID="Visio.Drawing.11" ShapeID="_x0000_i1025" DrawAspect="Content" ObjectID="_1761590345" r:id="rId10"/>
        </w:object>
      </w:r>
    </w:p>
    <w:p w14:paraId="0415F8CA" w14:textId="77777777" w:rsidR="00BA6001" w:rsidRDefault="00BA6001" w:rsidP="00893B70">
      <w:pPr>
        <w:spacing w:before="100" w:beforeAutospacing="1" w:after="100" w:afterAutospacing="1"/>
        <w:jc w:val="center"/>
        <w:rPr>
          <w:rFonts w:ascii="Times New Roman" w:hAnsi="Times New Roman" w:cs="Times New Roman"/>
          <w:b/>
          <w:iCs/>
          <w:sz w:val="48"/>
          <w:szCs w:val="48"/>
        </w:rPr>
      </w:pPr>
    </w:p>
    <w:p w14:paraId="5AF84C82" w14:textId="56FED08C" w:rsidR="00893B70" w:rsidRPr="00AD0D93" w:rsidRDefault="00663BB6" w:rsidP="00893B70">
      <w:pPr>
        <w:tabs>
          <w:tab w:val="center" w:pos="4680"/>
        </w:tabs>
        <w:spacing w:before="100" w:beforeAutospacing="1" w:after="100" w:afterAutospacing="1"/>
        <w:jc w:val="center"/>
        <w:rPr>
          <w:rFonts w:ascii="Times New Roman" w:hAnsi="Times New Roman" w:cs="Times New Roman"/>
          <w:b/>
          <w:iCs/>
          <w:sz w:val="40"/>
          <w:szCs w:val="40"/>
        </w:rPr>
      </w:pPr>
      <w:bookmarkStart w:id="0" w:name="OLE_LINK1"/>
      <w:bookmarkStart w:id="1" w:name="OLE_LINK2"/>
      <w:r w:rsidRPr="00AD0D93">
        <w:rPr>
          <w:rFonts w:ascii="Times New Roman" w:hAnsi="Times New Roman" w:cs="Times New Roman"/>
          <w:b/>
          <w:iCs/>
          <w:sz w:val="40"/>
          <w:szCs w:val="40"/>
        </w:rPr>
        <w:t>Check</w:t>
      </w:r>
      <w:r w:rsidR="003911C1" w:rsidRPr="00AD0D93">
        <w:rPr>
          <w:rFonts w:ascii="Times New Roman" w:hAnsi="Times New Roman" w:cs="Times New Roman"/>
          <w:b/>
          <w:iCs/>
          <w:sz w:val="40"/>
          <w:szCs w:val="40"/>
        </w:rPr>
        <w:t xml:space="preserve"> </w:t>
      </w:r>
      <w:r w:rsidR="00A6380B" w:rsidRPr="00AD0D93">
        <w:rPr>
          <w:rFonts w:ascii="Times New Roman" w:hAnsi="Times New Roman" w:cs="Times New Roman"/>
          <w:b/>
          <w:iCs/>
          <w:sz w:val="40"/>
          <w:szCs w:val="40"/>
        </w:rPr>
        <w:t xml:space="preserve">this </w:t>
      </w:r>
      <w:r w:rsidRPr="00AD0D93">
        <w:rPr>
          <w:rFonts w:ascii="Times New Roman" w:hAnsi="Times New Roman" w:cs="Times New Roman"/>
          <w:b/>
          <w:iCs/>
          <w:sz w:val="40"/>
          <w:szCs w:val="40"/>
        </w:rPr>
        <w:t>List</w:t>
      </w:r>
      <w:r w:rsidR="003911C1" w:rsidRPr="00AD0D93">
        <w:rPr>
          <w:rFonts w:ascii="Times New Roman" w:hAnsi="Times New Roman" w:cs="Times New Roman" w:hint="eastAsia"/>
          <w:b/>
          <w:iCs/>
          <w:sz w:val="40"/>
          <w:szCs w:val="40"/>
        </w:rPr>
        <w:t xml:space="preserve"> </w:t>
      </w:r>
      <w:r w:rsidR="00AD0D93" w:rsidRPr="00AD0D93">
        <w:rPr>
          <w:rFonts w:ascii="Times New Roman" w:hAnsi="Times New Roman" w:cs="Times New Roman"/>
          <w:b/>
          <w:iCs/>
          <w:sz w:val="40"/>
          <w:szCs w:val="40"/>
        </w:rPr>
        <w:t>B</w:t>
      </w:r>
      <w:r w:rsidR="00A6380B" w:rsidRPr="00AD0D93">
        <w:rPr>
          <w:rFonts w:ascii="Times New Roman" w:hAnsi="Times New Roman" w:cs="Times New Roman"/>
          <w:b/>
          <w:iCs/>
          <w:sz w:val="40"/>
          <w:szCs w:val="40"/>
        </w:rPr>
        <w:t xml:space="preserve">efore </w:t>
      </w:r>
      <w:r w:rsidR="00AD0D93" w:rsidRPr="00AD0D93">
        <w:rPr>
          <w:rFonts w:ascii="Times New Roman" w:hAnsi="Times New Roman" w:cs="Times New Roman"/>
          <w:b/>
          <w:iCs/>
          <w:sz w:val="40"/>
          <w:szCs w:val="40"/>
        </w:rPr>
        <w:t>S</w:t>
      </w:r>
      <w:r w:rsidR="00A6380B" w:rsidRPr="00AD0D93">
        <w:rPr>
          <w:rFonts w:ascii="Times New Roman" w:hAnsi="Times New Roman" w:cs="Times New Roman"/>
          <w:b/>
          <w:iCs/>
          <w:sz w:val="40"/>
          <w:szCs w:val="40"/>
        </w:rPr>
        <w:t xml:space="preserve">ubmitting </w:t>
      </w:r>
      <w:r w:rsidR="0056685F" w:rsidRPr="00AD0D93">
        <w:rPr>
          <w:rFonts w:ascii="Times New Roman" w:hAnsi="Times New Roman" w:cs="Times New Roman" w:hint="eastAsia"/>
          <w:b/>
          <w:iCs/>
          <w:sz w:val="40"/>
          <w:szCs w:val="40"/>
        </w:rPr>
        <w:t>Your</w:t>
      </w:r>
      <w:r w:rsidR="003911C1" w:rsidRPr="00AD0D93">
        <w:rPr>
          <w:rFonts w:ascii="Times New Roman" w:hAnsi="Times New Roman" w:cs="Times New Roman" w:hint="eastAsia"/>
          <w:b/>
          <w:iCs/>
          <w:sz w:val="40"/>
          <w:szCs w:val="40"/>
        </w:rPr>
        <w:t xml:space="preserve"> </w:t>
      </w:r>
      <w:r w:rsidR="00F35956" w:rsidRPr="00AD0D93">
        <w:rPr>
          <w:rFonts w:ascii="Times New Roman" w:hAnsi="Times New Roman" w:cs="Times New Roman"/>
          <w:b/>
          <w:iCs/>
          <w:sz w:val="40"/>
          <w:szCs w:val="40"/>
        </w:rPr>
        <w:t>Manuscript</w:t>
      </w:r>
    </w:p>
    <w:bookmarkEnd w:id="0"/>
    <w:bookmarkEnd w:id="1"/>
    <w:p w14:paraId="450B64CC" w14:textId="3E160C68" w:rsidR="00B4338C" w:rsidRPr="00520B59" w:rsidRDefault="00520B59" w:rsidP="00520B59">
      <w:pPr>
        <w:adjustRightInd w:val="0"/>
        <w:snapToGrid w:val="0"/>
        <w:spacing w:before="240" w:after="240" w:line="360" w:lineRule="auto"/>
        <w:jc w:val="center"/>
        <w:rPr>
          <w:rFonts w:ascii="Times New Roman" w:hAnsi="Times New Roman" w:cs="Times New Roman"/>
          <w:b/>
          <w:bCs/>
          <w:sz w:val="22"/>
        </w:rPr>
      </w:pPr>
      <w:r w:rsidRPr="00520B59">
        <w:rPr>
          <w:rFonts w:ascii="Times New Roman" w:hAnsi="Times New Roman" w:cs="Times New Roman"/>
          <w:b/>
          <w:bCs/>
          <w:sz w:val="22"/>
        </w:rPr>
        <w:t xml:space="preserve">Check if your paper meets </w:t>
      </w:r>
      <w:r w:rsidRPr="00520B59">
        <w:rPr>
          <w:rFonts w:ascii="Times New Roman" w:hAnsi="Times New Roman" w:cs="Times New Roman"/>
          <w:b/>
          <w:bCs/>
          <w:sz w:val="22"/>
          <w:u w:val="single"/>
        </w:rPr>
        <w:t>all</w:t>
      </w:r>
      <w:r w:rsidRPr="00520B59">
        <w:rPr>
          <w:rFonts w:ascii="Times New Roman" w:hAnsi="Times New Roman" w:cs="Times New Roman"/>
          <w:b/>
          <w:bCs/>
          <w:sz w:val="22"/>
        </w:rPr>
        <w:t xml:space="preserve"> requirements listed in the table below, </w:t>
      </w:r>
      <w:r>
        <w:rPr>
          <w:rFonts w:ascii="Times New Roman" w:hAnsi="Times New Roman" w:cs="Times New Roman"/>
          <w:b/>
          <w:bCs/>
          <w:sz w:val="22"/>
        </w:rPr>
        <w:br/>
      </w:r>
      <w:r w:rsidRPr="00520B59">
        <w:rPr>
          <w:rFonts w:ascii="Times New Roman" w:hAnsi="Times New Roman" w:cs="Times New Roman"/>
          <w:b/>
          <w:bCs/>
          <w:sz w:val="22"/>
        </w:rPr>
        <w:t>if necessary, do corrections before submission of final version.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946"/>
        <w:gridCol w:w="1276"/>
        <w:gridCol w:w="1416"/>
      </w:tblGrid>
      <w:tr w:rsidR="00B62DC7" w:rsidRPr="004D12B0" w14:paraId="2587C333" w14:textId="77777777" w:rsidTr="00062BA5">
        <w:trPr>
          <w:trHeight w:val="397"/>
          <w:jc w:val="center"/>
        </w:trPr>
        <w:tc>
          <w:tcPr>
            <w:tcW w:w="6946" w:type="dxa"/>
            <w:shd w:val="clear" w:color="auto" w:fill="D9D9D9" w:themeFill="background1" w:themeFillShade="D9"/>
            <w:noWrap/>
            <w:vAlign w:val="center"/>
            <w:hideMark/>
          </w:tcPr>
          <w:p w14:paraId="6126D1A1" w14:textId="77777777" w:rsidR="00B62DC7" w:rsidRPr="004D12B0" w:rsidRDefault="00B62DC7" w:rsidP="00B62DC7">
            <w:pPr>
              <w:widowControl/>
              <w:adjustRightInd w:val="0"/>
              <w:snapToGrid w:val="0"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</w:pPr>
            <w:r w:rsidRPr="00D50225"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>Title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2945006E" w14:textId="77777777" w:rsidR="00B62DC7" w:rsidRPr="004D12B0" w:rsidRDefault="00B62DC7" w:rsidP="00B62DC7">
            <w:pPr>
              <w:widowControl/>
              <w:adjustRightInd w:val="0"/>
              <w:snapToGrid w:val="0"/>
              <w:jc w:val="center"/>
              <w:rPr>
                <w:rFonts w:ascii="SimSun" w:eastAsia="SimSun" w:hAnsi="SimSun" w:cs="Times New Roman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√</w:t>
            </w:r>
          </w:p>
        </w:tc>
        <w:tc>
          <w:tcPr>
            <w:tcW w:w="1416" w:type="dxa"/>
            <w:shd w:val="clear" w:color="auto" w:fill="D9D9D9" w:themeFill="background1" w:themeFillShade="D9"/>
            <w:vAlign w:val="center"/>
          </w:tcPr>
          <w:p w14:paraId="572E47DD" w14:textId="77777777" w:rsidR="00B62DC7" w:rsidRPr="004D12B0" w:rsidRDefault="00B62DC7" w:rsidP="00B62DC7">
            <w:pPr>
              <w:widowControl/>
              <w:adjustRightInd w:val="0"/>
              <w:snapToGrid w:val="0"/>
              <w:jc w:val="center"/>
              <w:rPr>
                <w:rFonts w:ascii="Times New Roman" w:eastAsia="Arial Unicode MS" w:hAnsi="Times New Roman" w:cs="Times New Roman"/>
                <w:color w:val="FF0000"/>
                <w:kern w:val="0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×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941"/>
        <w:gridCol w:w="1276"/>
        <w:gridCol w:w="1411"/>
      </w:tblGrid>
      <w:tr w:rsidR="001E4615" w14:paraId="5E4D5331" w14:textId="77777777" w:rsidTr="00062BA5">
        <w:tc>
          <w:tcPr>
            <w:tcW w:w="6941" w:type="dxa"/>
            <w:tcBorders>
              <w:right w:val="single" w:sz="4" w:space="0" w:color="auto"/>
            </w:tcBorders>
          </w:tcPr>
          <w:p w14:paraId="6458542A" w14:textId="77777777" w:rsidR="001E4615" w:rsidRPr="00BE47E2" w:rsidRDefault="008A1BC2" w:rsidP="007D2A93">
            <w:pPr>
              <w:pStyle w:val="ListParagraph"/>
              <w:numPr>
                <w:ilvl w:val="0"/>
                <w:numId w:val="14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BE47E2">
              <w:rPr>
                <w:rFonts w:ascii="Times New Roman" w:hAnsi="Times New Roman" w:cs="Times New Roman"/>
                <w:sz w:val="22"/>
              </w:rPr>
              <w:t>The</w:t>
            </w:r>
            <w:r w:rsidR="0062688F">
              <w:rPr>
                <w:rFonts w:ascii="Times New Roman" w:hAnsi="Times New Roman" w:cs="Times New Roman" w:hint="eastAsia"/>
                <w:sz w:val="22"/>
              </w:rPr>
              <w:t>r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6B3259"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BE47E2">
              <w:rPr>
                <w:rFonts w:ascii="Times New Roman" w:hAnsi="Times New Roman" w:cs="Times New Roman"/>
                <w:sz w:val="22"/>
              </w:rPr>
              <w:t>b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62688F">
              <w:rPr>
                <w:rFonts w:ascii="Times New Roman" w:hAnsi="Times New Roman" w:cs="Times New Roman" w:hint="eastAsia"/>
                <w:sz w:val="22"/>
              </w:rPr>
              <w:t>only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BE47E2">
              <w:rPr>
                <w:rFonts w:ascii="Times New Roman" w:hAnsi="Times New Roman" w:cs="Times New Roman"/>
                <w:sz w:val="22"/>
              </w:rPr>
              <w:t>on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BE47E2">
              <w:rPr>
                <w:rFonts w:ascii="Times New Roman" w:hAnsi="Times New Roman" w:cs="Times New Roman"/>
                <w:sz w:val="22"/>
              </w:rPr>
              <w:t>sentenc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2688F">
              <w:rPr>
                <w:rFonts w:ascii="Times New Roman" w:hAnsi="Times New Roman" w:cs="Times New Roman" w:hint="eastAsia"/>
                <w:sz w:val="22"/>
              </w:rPr>
              <w:t>i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2688F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2688F" w:rsidRPr="00BE47E2">
              <w:rPr>
                <w:rFonts w:ascii="Times New Roman" w:hAnsi="Times New Roman" w:cs="Times New Roman"/>
                <w:sz w:val="22"/>
              </w:rPr>
              <w:t>titl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62688F" w:rsidRPr="00BE47E2">
              <w:rPr>
                <w:rFonts w:ascii="Times New Roman" w:hAnsi="Times New Roman" w:cs="Times New Roman"/>
                <w:sz w:val="22"/>
              </w:rPr>
              <w:t>of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62688F" w:rsidRPr="00BE47E2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62688F" w:rsidRPr="00DE4D7C">
              <w:rPr>
                <w:rFonts w:ascii="Times New Roman" w:hAnsi="Times New Roman" w:cs="Times New Roman"/>
                <w:sz w:val="22"/>
              </w:rPr>
              <w:t>manuscript</w:t>
            </w:r>
            <w:r w:rsidRPr="00BE47E2">
              <w:rPr>
                <w:rFonts w:ascii="Times New Roman" w:hAnsi="Times New Roman" w:cs="Times New Roman"/>
                <w:sz w:val="22"/>
              </w:rPr>
              <w:t>.</w:t>
            </w:r>
          </w:p>
        </w:tc>
        <w:tc>
          <w:tcPr>
            <w:tcW w:w="1276" w:type="dxa"/>
            <w:tcBorders>
              <w:left w:val="single" w:sz="4" w:space="0" w:color="auto"/>
            </w:tcBorders>
          </w:tcPr>
          <w:p w14:paraId="2BA1CAE4" w14:textId="77777777" w:rsidR="001E4615" w:rsidRDefault="001E4615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</w:tcPr>
          <w:p w14:paraId="78F15B6D" w14:textId="77777777" w:rsidR="001E4615" w:rsidRDefault="001E4615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</w:tr>
      <w:tr w:rsidR="001E4615" w14:paraId="638C616C" w14:textId="77777777" w:rsidTr="00062BA5">
        <w:tc>
          <w:tcPr>
            <w:tcW w:w="6941" w:type="dxa"/>
          </w:tcPr>
          <w:p w14:paraId="577D5C89" w14:textId="77777777" w:rsidR="001E4615" w:rsidRPr="00EE7854" w:rsidRDefault="000C6934" w:rsidP="000C6934">
            <w:pPr>
              <w:pStyle w:val="ListParagraph"/>
              <w:numPr>
                <w:ilvl w:val="0"/>
                <w:numId w:val="14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 w:hint="eastAsia"/>
                <w:sz w:val="22"/>
              </w:rPr>
              <w:t xml:space="preserve">The title should be </w:t>
            </w:r>
            <w:r w:rsidRPr="000C6934">
              <w:rPr>
                <w:rFonts w:ascii="Times New Roman" w:hAnsi="Times New Roman" w:cs="Times New Roman"/>
                <w:sz w:val="22"/>
              </w:rPr>
              <w:t>a declarative sentence</w:t>
            </w:r>
            <w:r>
              <w:rPr>
                <w:rFonts w:ascii="Times New Roman" w:hAnsi="Times New Roman" w:cs="Times New Roman" w:hint="eastAsia"/>
                <w:sz w:val="22"/>
              </w:rPr>
              <w:t xml:space="preserve">. </w:t>
            </w:r>
            <w:r w:rsidR="00EE7854" w:rsidRPr="00EE7854">
              <w:rPr>
                <w:rFonts w:ascii="Times New Roman" w:hAnsi="Times New Roman" w:cs="Times New Roman" w:hint="eastAsia"/>
                <w:sz w:val="22"/>
              </w:rPr>
              <w:t>Ther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E7854" w:rsidRPr="00EE7854">
              <w:rPr>
                <w:rFonts w:ascii="Times New Roman" w:hAnsi="Times New Roman" w:cs="Times New Roman" w:hint="eastAsia"/>
                <w:sz w:val="22"/>
              </w:rPr>
              <w:t>s</w:t>
            </w:r>
            <w:r w:rsidR="00EE7854" w:rsidRPr="003C47AD">
              <w:rPr>
                <w:rFonts w:ascii="Times New Roman" w:hAnsi="Times New Roman" w:cs="Times New Roman" w:hint="eastAsia"/>
                <w:sz w:val="22"/>
              </w:rPr>
              <w:t>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E7854" w:rsidRPr="003C47AD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E7854" w:rsidRPr="003C47AD">
              <w:rPr>
                <w:rFonts w:ascii="Times New Roman" w:hAnsi="Times New Roman" w:cs="Times New Roman" w:hint="eastAsia"/>
                <w:b/>
                <w:sz w:val="22"/>
              </w:rPr>
              <w:t>no</w:t>
            </w:r>
            <w:r w:rsidR="003911C1">
              <w:rPr>
                <w:rFonts w:ascii="Times New Roman" w:hAnsi="Times New Roman" w:cs="Times New Roman" w:hint="eastAsia"/>
                <w:b/>
                <w:sz w:val="22"/>
              </w:rPr>
              <w:t xml:space="preserve"> </w:t>
            </w:r>
            <w:r w:rsidR="004E62FC" w:rsidRPr="003C47AD">
              <w:rPr>
                <w:rFonts w:ascii="Times New Roman" w:hAnsi="Times New Roman" w:cs="Times New Roman" w:hint="eastAsia"/>
                <w:b/>
                <w:sz w:val="22"/>
              </w:rPr>
              <w:t>end</w:t>
            </w:r>
            <w:r w:rsidR="003911C1">
              <w:rPr>
                <w:rFonts w:ascii="Times New Roman" w:hAnsi="Times New Roman" w:cs="Times New Roman"/>
                <w:b/>
                <w:sz w:val="22"/>
              </w:rPr>
              <w:t xml:space="preserve"> </w:t>
            </w:r>
            <w:r w:rsidR="00EE7854" w:rsidRPr="003C47AD">
              <w:rPr>
                <w:rFonts w:ascii="Times New Roman" w:hAnsi="Times New Roman" w:cs="Times New Roman"/>
                <w:b/>
                <w:sz w:val="22"/>
              </w:rPr>
              <w:t>marks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EE7854" w:rsidRPr="003C47AD">
              <w:rPr>
                <w:rFonts w:ascii="Times New Roman" w:hAnsi="Times New Roman" w:cs="Times New Roman"/>
                <w:sz w:val="22"/>
              </w:rPr>
              <w:t>in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EE7854" w:rsidRPr="003C47AD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EE7854" w:rsidRPr="003C47AD">
              <w:rPr>
                <w:rFonts w:ascii="Times New Roman" w:hAnsi="Times New Roman" w:cs="Times New Roman"/>
                <w:sz w:val="22"/>
              </w:rPr>
              <w:t>titl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E7854" w:rsidRPr="003C47AD">
              <w:rPr>
                <w:rFonts w:ascii="Times New Roman" w:hAnsi="Times New Roman" w:cs="Times New Roman" w:hint="eastAsia"/>
                <w:sz w:val="22"/>
              </w:rPr>
              <w:t>of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E7854" w:rsidRPr="003C47AD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3E3F28" w:rsidRPr="003C47AD">
              <w:rPr>
                <w:rFonts w:ascii="Times New Roman" w:hAnsi="Times New Roman" w:cs="Times New Roman"/>
                <w:sz w:val="22"/>
              </w:rPr>
              <w:t>manuscript</w:t>
            </w:r>
            <w:r w:rsidR="00EE7854" w:rsidRPr="003C47AD">
              <w:rPr>
                <w:rFonts w:ascii="Times New Roman" w:hAnsi="Times New Roman" w:cs="Times New Roman" w:hint="eastAsia"/>
                <w:sz w:val="22"/>
              </w:rPr>
              <w:t>,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4E62FC" w:rsidRPr="003C47AD">
              <w:rPr>
                <w:rFonts w:ascii="Times New Roman" w:hAnsi="Times New Roman" w:cs="Times New Roman" w:hint="eastAsia"/>
                <w:sz w:val="22"/>
              </w:rPr>
              <w:t>For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4E62FC" w:rsidRPr="003C47AD">
              <w:rPr>
                <w:rFonts w:ascii="Times New Roman" w:hAnsi="Times New Roman" w:cs="Times New Roman" w:hint="eastAsia"/>
                <w:sz w:val="22"/>
              </w:rPr>
              <w:t>example: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A36175" w:rsidRPr="003C47AD">
              <w:rPr>
                <w:rFonts w:ascii="Times New Roman" w:hAnsi="Times New Roman" w:cs="Times New Roman"/>
                <w:sz w:val="22"/>
              </w:rPr>
              <w:t>que</w:t>
            </w:r>
            <w:r w:rsidR="00A36175" w:rsidRPr="00EE7854">
              <w:rPr>
                <w:rFonts w:ascii="Times New Roman" w:hAnsi="Times New Roman" w:cs="Times New Roman"/>
                <w:sz w:val="22"/>
              </w:rPr>
              <w:t>stio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E7854" w:rsidRPr="00EE7854">
              <w:rPr>
                <w:rFonts w:ascii="Times New Roman" w:hAnsi="Times New Roman" w:cs="Times New Roman" w:hint="eastAsia"/>
                <w:sz w:val="22"/>
              </w:rPr>
              <w:t>mark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E7854" w:rsidRPr="00EE7854">
              <w:rPr>
                <w:rFonts w:ascii="Times New Roman" w:hAnsi="Times New Roman" w:cs="Times New Roman"/>
                <w:sz w:val="22"/>
              </w:rPr>
              <w:t>“</w:t>
            </w:r>
            <w:r w:rsidR="00EE7854" w:rsidRPr="00EE7854">
              <w:rPr>
                <w:rFonts w:ascii="Times New Roman" w:hAnsi="Times New Roman" w:cs="Times New Roman" w:hint="eastAsia"/>
                <w:sz w:val="22"/>
              </w:rPr>
              <w:t>?</w:t>
            </w:r>
            <w:r w:rsidR="00EE7854" w:rsidRPr="00EE7854">
              <w:rPr>
                <w:rFonts w:ascii="Times New Roman" w:hAnsi="Times New Roman" w:cs="Times New Roman"/>
                <w:sz w:val="22"/>
              </w:rPr>
              <w:t>”</w:t>
            </w:r>
          </w:p>
        </w:tc>
        <w:tc>
          <w:tcPr>
            <w:tcW w:w="1276" w:type="dxa"/>
          </w:tcPr>
          <w:p w14:paraId="7F53D685" w14:textId="77777777" w:rsidR="001E4615" w:rsidRDefault="001E4615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</w:tcPr>
          <w:p w14:paraId="4E59BBF4" w14:textId="77777777" w:rsidR="001E4615" w:rsidRDefault="001E4615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</w:tr>
      <w:tr w:rsidR="00AD3674" w14:paraId="11630662" w14:textId="77777777" w:rsidTr="00062BA5">
        <w:tc>
          <w:tcPr>
            <w:tcW w:w="6941" w:type="dxa"/>
          </w:tcPr>
          <w:p w14:paraId="1B8247A6" w14:textId="566412C2" w:rsidR="00AD3674" w:rsidRPr="00225BBA" w:rsidRDefault="00225BBA" w:rsidP="007D2A93">
            <w:pPr>
              <w:pStyle w:val="ListParagraph"/>
              <w:numPr>
                <w:ilvl w:val="0"/>
                <w:numId w:val="14"/>
              </w:numPr>
              <w:adjustRightInd w:val="0"/>
              <w:snapToGrid w:val="0"/>
              <w:spacing w:before="80" w:after="80" w:line="276" w:lineRule="auto"/>
              <w:ind w:firstLineChars="0"/>
            </w:pPr>
            <w:r w:rsidRPr="0049776B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49776B">
              <w:rPr>
                <w:rFonts w:ascii="Times New Roman" w:hAnsi="Times New Roman" w:cs="Times New Roman"/>
                <w:sz w:val="22"/>
              </w:rPr>
              <w:t>titl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49776B">
              <w:rPr>
                <w:rFonts w:ascii="Times New Roman" w:hAnsi="Times New Roman" w:cs="Times New Roman" w:hint="eastAsia"/>
                <w:sz w:val="22"/>
              </w:rPr>
              <w:t>of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49776B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3E3F28" w:rsidRPr="00DE4D7C">
              <w:rPr>
                <w:rFonts w:ascii="Times New Roman" w:hAnsi="Times New Roman" w:cs="Times New Roman"/>
                <w:sz w:val="22"/>
              </w:rPr>
              <w:t>manuscript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49776B">
              <w:rPr>
                <w:rFonts w:ascii="Times New Roman" w:hAnsi="Times New Roman" w:cs="Times New Roman"/>
                <w:sz w:val="22"/>
              </w:rPr>
              <w:t>should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49776B">
              <w:rPr>
                <w:rFonts w:ascii="Times New Roman" w:hAnsi="Times New Roman" w:cs="Times New Roman"/>
                <w:sz w:val="22"/>
              </w:rPr>
              <w:t>b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AE2F0F" w:rsidRPr="0049776B">
              <w:rPr>
                <w:rFonts w:ascii="Times New Roman" w:hAnsi="Times New Roman" w:cs="Times New Roman"/>
                <w:sz w:val="22"/>
              </w:rPr>
              <w:t>no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AE2F0F" w:rsidRPr="0049776B">
              <w:rPr>
                <w:rFonts w:ascii="Times New Roman" w:hAnsi="Times New Roman" w:cs="Times New Roman"/>
                <w:sz w:val="22"/>
              </w:rPr>
              <w:t>mor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AE2F0F" w:rsidRPr="0049776B">
              <w:rPr>
                <w:rFonts w:ascii="Times New Roman" w:hAnsi="Times New Roman" w:cs="Times New Roman"/>
                <w:sz w:val="22"/>
              </w:rPr>
              <w:t>than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AE2F0F" w:rsidRPr="0049776B">
              <w:rPr>
                <w:rFonts w:ascii="Times New Roman" w:hAnsi="Times New Roman" w:cs="Times New Roman"/>
                <w:sz w:val="22"/>
              </w:rPr>
              <w:t>25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AE2F0F" w:rsidRPr="0049776B">
              <w:rPr>
                <w:rFonts w:ascii="Times New Roman" w:hAnsi="Times New Roman" w:cs="Times New Roman"/>
                <w:sz w:val="22"/>
              </w:rPr>
              <w:t>words</w:t>
            </w:r>
            <w:r w:rsidRPr="0049776B">
              <w:rPr>
                <w:rFonts w:ascii="Times New Roman" w:hAnsi="Times New Roman" w:cs="Times New Roman"/>
                <w:sz w:val="22"/>
              </w:rPr>
              <w:t>.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</w:p>
        </w:tc>
        <w:tc>
          <w:tcPr>
            <w:tcW w:w="1276" w:type="dxa"/>
          </w:tcPr>
          <w:p w14:paraId="700375DB" w14:textId="77777777" w:rsidR="00AD3674" w:rsidRDefault="00AD3674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</w:tcPr>
          <w:p w14:paraId="4FCD487F" w14:textId="77777777" w:rsidR="00AD3674" w:rsidRDefault="00AD3674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</w:tr>
      <w:tr w:rsidR="00F73307" w14:paraId="194AA817" w14:textId="77777777" w:rsidTr="00062BA5">
        <w:tc>
          <w:tcPr>
            <w:tcW w:w="6941" w:type="dxa"/>
          </w:tcPr>
          <w:p w14:paraId="1EF893B4" w14:textId="77777777" w:rsidR="00F73307" w:rsidRPr="0049776B" w:rsidRDefault="003E3427" w:rsidP="007D2A93">
            <w:pPr>
              <w:pStyle w:val="ListParagraph"/>
              <w:numPr>
                <w:ilvl w:val="0"/>
                <w:numId w:val="14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P</w:t>
            </w:r>
            <w:r>
              <w:rPr>
                <w:rFonts w:ascii="Times New Roman" w:hAnsi="Times New Roman" w:cs="Times New Roman" w:hint="eastAsia"/>
                <w:sz w:val="22"/>
              </w:rPr>
              <w:t>leas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c</w:t>
            </w:r>
            <w:r>
              <w:rPr>
                <w:rFonts w:ascii="Times New Roman" w:hAnsi="Times New Roman" w:cs="Times New Roman"/>
                <w:sz w:val="22"/>
              </w:rPr>
              <w:t>apitaliz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E000A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E000A">
              <w:rPr>
                <w:rFonts w:ascii="Times New Roman" w:hAnsi="Times New Roman" w:cs="Times New Roman"/>
                <w:sz w:val="22"/>
              </w:rPr>
              <w:t>first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E000A">
              <w:rPr>
                <w:rFonts w:ascii="Times New Roman" w:hAnsi="Times New Roman" w:cs="Times New Roman"/>
                <w:sz w:val="22"/>
              </w:rPr>
              <w:t>letter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i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5E73DD">
              <w:rPr>
                <w:rFonts w:ascii="Times New Roman" w:hAnsi="Times New Roman" w:cs="Times New Roman" w:hint="eastAsia"/>
                <w:sz w:val="22"/>
              </w:rPr>
              <w:t>each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5E73DD">
              <w:rPr>
                <w:rFonts w:ascii="Times New Roman" w:hAnsi="Times New Roman" w:cs="Times New Roman" w:hint="eastAsia"/>
                <w:sz w:val="22"/>
              </w:rPr>
              <w:t>wor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5E73DD">
              <w:rPr>
                <w:rFonts w:ascii="Times New Roman" w:hAnsi="Times New Roman" w:cs="Times New Roman" w:hint="eastAsia"/>
                <w:sz w:val="22"/>
              </w:rPr>
              <w:t>of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5E73DD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title</w:t>
            </w:r>
            <w:r w:rsidR="00DE39F2">
              <w:rPr>
                <w:rFonts w:ascii="Times New Roman" w:hAnsi="Times New Roman" w:cs="Times New Roman" w:hint="eastAsia"/>
                <w:sz w:val="22"/>
              </w:rPr>
              <w:t>,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736E6A">
              <w:rPr>
                <w:rFonts w:ascii="Times New Roman" w:hAnsi="Times New Roman" w:cs="Times New Roman" w:hint="eastAsia"/>
                <w:sz w:val="22"/>
              </w:rPr>
              <w:t>except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05D81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05D81">
              <w:rPr>
                <w:rFonts w:ascii="Times New Roman" w:hAnsi="Times New Roman" w:cs="Times New Roman" w:hint="eastAsia"/>
                <w:sz w:val="22"/>
              </w:rPr>
              <w:t>functio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05D81" w:rsidRPr="00251C21">
              <w:rPr>
                <w:rFonts w:ascii="Times New Roman" w:hAnsi="Times New Roman" w:cs="Times New Roman"/>
                <w:sz w:val="22"/>
              </w:rPr>
              <w:t>words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9A22CD">
              <w:rPr>
                <w:rFonts w:ascii="Times New Roman" w:hAnsi="Times New Roman" w:cs="Times New Roman" w:hint="eastAsia"/>
                <w:sz w:val="22"/>
              </w:rPr>
              <w:t>or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521BC" w:rsidRPr="00E521BC">
              <w:rPr>
                <w:rFonts w:ascii="Times New Roman" w:hAnsi="Times New Roman" w:cs="Times New Roman"/>
                <w:sz w:val="22"/>
              </w:rPr>
              <w:t>proper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E521BC" w:rsidRPr="00E521BC">
              <w:rPr>
                <w:rFonts w:ascii="Times New Roman" w:hAnsi="Times New Roman" w:cs="Times New Roman"/>
                <w:sz w:val="22"/>
              </w:rPr>
              <w:t>nouns</w:t>
            </w:r>
            <w:r w:rsidR="00E521BC">
              <w:rPr>
                <w:rFonts w:ascii="Times New Roman" w:hAnsi="Times New Roman" w:cs="Times New Roman" w:hint="eastAsia"/>
                <w:sz w:val="22"/>
              </w:rPr>
              <w:t>.</w:t>
            </w:r>
          </w:p>
        </w:tc>
        <w:tc>
          <w:tcPr>
            <w:tcW w:w="1276" w:type="dxa"/>
          </w:tcPr>
          <w:p w14:paraId="41471969" w14:textId="77777777" w:rsidR="00F73307" w:rsidRDefault="00F73307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</w:tcPr>
          <w:p w14:paraId="5FA6B3C0" w14:textId="77777777" w:rsidR="00F73307" w:rsidRDefault="00F73307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</w:tr>
      <w:tr w:rsidR="009A07AE" w14:paraId="29981A3F" w14:textId="77777777" w:rsidTr="00062BA5">
        <w:tc>
          <w:tcPr>
            <w:tcW w:w="9628" w:type="dxa"/>
            <w:gridSpan w:val="3"/>
          </w:tcPr>
          <w:p w14:paraId="601F3DF0" w14:textId="77777777" w:rsidR="009A07AE" w:rsidRDefault="004E62FC" w:rsidP="007D2A93">
            <w:pPr>
              <w:adjustRightInd w:val="0"/>
              <w:snapToGrid w:val="0"/>
              <w:spacing w:before="80" w:after="80" w:line="276" w:lineRule="auto"/>
              <w:jc w:val="left"/>
              <w:rPr>
                <w:rFonts w:ascii="Times New Roman" w:hAnsi="Times New Roman" w:cs="Times New Roman"/>
                <w:sz w:val="22"/>
              </w:rPr>
            </w:pPr>
            <w:r w:rsidRPr="003C47AD">
              <w:rPr>
                <w:rFonts w:ascii="Times New Roman" w:hAnsi="Times New Roman" w:cs="Times New Roman" w:hint="eastAsia"/>
                <w:b/>
                <w:sz w:val="22"/>
              </w:rPr>
              <w:t>For</w:t>
            </w:r>
            <w:r w:rsidR="003911C1">
              <w:rPr>
                <w:rFonts w:ascii="Times New Roman" w:hAnsi="Times New Roman" w:cs="Times New Roman" w:hint="eastAsia"/>
                <w:b/>
                <w:sz w:val="22"/>
              </w:rPr>
              <w:t xml:space="preserve"> </w:t>
            </w:r>
            <w:r w:rsidRPr="003C47AD">
              <w:rPr>
                <w:rFonts w:ascii="Times New Roman" w:hAnsi="Times New Roman" w:cs="Times New Roman" w:hint="eastAsia"/>
                <w:b/>
                <w:sz w:val="22"/>
              </w:rPr>
              <w:t>example</w:t>
            </w:r>
            <w:r w:rsidR="009A07AE" w:rsidRPr="003C47AD">
              <w:rPr>
                <w:rFonts w:ascii="Times New Roman" w:hAnsi="Times New Roman" w:cs="Times New Roman" w:hint="eastAsia"/>
                <w:b/>
                <w:sz w:val="22"/>
              </w:rPr>
              <w:t>: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bookmarkStart w:id="2" w:name="OLE_LINK9"/>
            <w:bookmarkStart w:id="3" w:name="OLE_LINK10"/>
            <w:r w:rsidR="002B55DF" w:rsidRPr="003C47AD">
              <w:rPr>
                <w:rFonts w:ascii="Times New Roman" w:hAnsi="Times New Roman" w:cs="Times New Roman"/>
                <w:sz w:val="22"/>
                <w:u w:val="single"/>
              </w:rPr>
              <w:t>N</w:t>
            </w:r>
            <w:r w:rsidR="002B55DF" w:rsidRPr="003C47AD">
              <w:rPr>
                <w:rFonts w:ascii="Times New Roman" w:hAnsi="Times New Roman" w:cs="Times New Roman"/>
                <w:sz w:val="22"/>
              </w:rPr>
              <w:t>urtur</w:t>
            </w:r>
            <w:r w:rsidR="002B55DF" w:rsidRPr="002B55DF">
              <w:rPr>
                <w:rFonts w:ascii="Times New Roman" w:hAnsi="Times New Roman" w:cs="Times New Roman"/>
                <w:sz w:val="22"/>
              </w:rPr>
              <w:t>e</w:t>
            </w:r>
            <w:bookmarkEnd w:id="2"/>
            <w:bookmarkEnd w:id="3"/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2B55DF" w:rsidRPr="002B55DF">
              <w:rPr>
                <w:rFonts w:ascii="Times New Roman" w:hAnsi="Times New Roman" w:cs="Times New Roman"/>
                <w:sz w:val="22"/>
              </w:rPr>
              <w:t>in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2B55DF" w:rsidRPr="00D6268A">
              <w:rPr>
                <w:rFonts w:ascii="Times New Roman" w:hAnsi="Times New Roman" w:cs="Times New Roman"/>
                <w:sz w:val="22"/>
                <w:u w:val="single"/>
              </w:rPr>
              <w:t>T</w:t>
            </w:r>
            <w:r w:rsidR="002B55DF" w:rsidRPr="002B55DF">
              <w:rPr>
                <w:rFonts w:ascii="Times New Roman" w:hAnsi="Times New Roman" w:cs="Times New Roman"/>
                <w:sz w:val="22"/>
              </w:rPr>
              <w:t>echnological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2B55DF" w:rsidRPr="00D6268A">
              <w:rPr>
                <w:rFonts w:ascii="Times New Roman" w:hAnsi="Times New Roman" w:cs="Times New Roman"/>
                <w:sz w:val="22"/>
                <w:u w:val="single"/>
              </w:rPr>
              <w:t>I</w:t>
            </w:r>
            <w:r w:rsidR="002B55DF" w:rsidRPr="002B55DF">
              <w:rPr>
                <w:rFonts w:ascii="Times New Roman" w:hAnsi="Times New Roman" w:cs="Times New Roman"/>
                <w:sz w:val="22"/>
              </w:rPr>
              <w:t>nnovation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2B55DF" w:rsidRPr="002B55DF">
              <w:rPr>
                <w:rFonts w:ascii="Times New Roman" w:hAnsi="Times New Roman" w:cs="Times New Roman"/>
                <w:sz w:val="22"/>
              </w:rPr>
              <w:t>and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2B55DF" w:rsidRPr="00D6268A">
              <w:rPr>
                <w:rFonts w:ascii="Times New Roman" w:hAnsi="Times New Roman" w:cs="Times New Roman"/>
                <w:sz w:val="22"/>
                <w:u w:val="single"/>
              </w:rPr>
              <w:t>S</w:t>
            </w:r>
            <w:r w:rsidR="002B55DF" w:rsidRPr="002B55DF">
              <w:rPr>
                <w:rFonts w:ascii="Times New Roman" w:hAnsi="Times New Roman" w:cs="Times New Roman"/>
                <w:sz w:val="22"/>
              </w:rPr>
              <w:t>ocial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2B55DF" w:rsidRPr="00D6268A">
              <w:rPr>
                <w:rFonts w:ascii="Times New Roman" w:hAnsi="Times New Roman" w:cs="Times New Roman"/>
                <w:sz w:val="22"/>
                <w:u w:val="single"/>
              </w:rPr>
              <w:t>R</w:t>
            </w:r>
            <w:r w:rsidR="002B55DF" w:rsidRPr="002B55DF">
              <w:rPr>
                <w:rFonts w:ascii="Times New Roman" w:hAnsi="Times New Roman" w:cs="Times New Roman"/>
                <w:sz w:val="22"/>
              </w:rPr>
              <w:t>esponsibility</w:t>
            </w:r>
          </w:p>
        </w:tc>
      </w:tr>
    </w:tbl>
    <w:tbl>
      <w:tblPr>
        <w:tblW w:w="5000" w:type="pct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6946"/>
        <w:gridCol w:w="1276"/>
        <w:gridCol w:w="1416"/>
      </w:tblGrid>
      <w:tr w:rsidR="00960498" w:rsidRPr="005A25B1" w14:paraId="6D4DE558" w14:textId="77777777" w:rsidTr="00062BA5">
        <w:trPr>
          <w:trHeight w:val="397"/>
          <w:jc w:val="center"/>
        </w:trPr>
        <w:tc>
          <w:tcPr>
            <w:tcW w:w="6946" w:type="dxa"/>
            <w:shd w:val="clear" w:color="auto" w:fill="D9D9D9" w:themeFill="background1" w:themeFillShade="D9"/>
            <w:noWrap/>
            <w:vAlign w:val="center"/>
            <w:hideMark/>
          </w:tcPr>
          <w:p w14:paraId="536E4CED" w14:textId="77777777" w:rsidR="00960498" w:rsidRPr="004D12B0" w:rsidRDefault="00960498" w:rsidP="00960498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</w:pPr>
            <w:r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>T</w:t>
            </w: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>he</w:t>
            </w:r>
            <w:r w:rsidR="003911C1"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 xml:space="preserve"> </w:t>
            </w:r>
            <w:r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>N</w:t>
            </w: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>ame</w:t>
            </w:r>
            <w:r w:rsidR="003911C1"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 xml:space="preserve"> </w:t>
            </w: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>of</w:t>
            </w:r>
            <w:r w:rsidR="003911C1"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 xml:space="preserve"> </w:t>
            </w: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>the</w:t>
            </w:r>
            <w:r w:rsidR="003911C1"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 xml:space="preserve"> </w:t>
            </w:r>
            <w:r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>A</w:t>
            </w: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>uthor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498A0015" w14:textId="77777777" w:rsidR="00960498" w:rsidRPr="00960498" w:rsidRDefault="00960498" w:rsidP="00960498">
            <w:pPr>
              <w:widowControl/>
              <w:jc w:val="center"/>
              <w:rPr>
                <w:rFonts w:ascii="SimSun" w:eastAsia="SimSun" w:hAnsi="SimSun" w:cs="Times New Roman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√</w:t>
            </w:r>
          </w:p>
        </w:tc>
        <w:tc>
          <w:tcPr>
            <w:tcW w:w="1416" w:type="dxa"/>
            <w:shd w:val="clear" w:color="auto" w:fill="D9D9D9" w:themeFill="background1" w:themeFillShade="D9"/>
            <w:vAlign w:val="center"/>
          </w:tcPr>
          <w:p w14:paraId="4E31F341" w14:textId="77777777" w:rsidR="00960498" w:rsidRPr="004D12B0" w:rsidRDefault="00960498" w:rsidP="00960498">
            <w:pPr>
              <w:widowControl/>
              <w:jc w:val="center"/>
              <w:rPr>
                <w:rFonts w:ascii="Times New Roman" w:eastAsia="Arial Unicode MS" w:hAnsi="Times New Roman" w:cs="Times New Roman"/>
                <w:color w:val="FF0000"/>
                <w:kern w:val="0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×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941"/>
        <w:gridCol w:w="1276"/>
        <w:gridCol w:w="1411"/>
      </w:tblGrid>
      <w:tr w:rsidR="00E64C90" w14:paraId="5841D122" w14:textId="77777777" w:rsidTr="00062BA5">
        <w:tc>
          <w:tcPr>
            <w:tcW w:w="6941" w:type="dxa"/>
          </w:tcPr>
          <w:p w14:paraId="60644DEA" w14:textId="77777777" w:rsidR="00E64C90" w:rsidRPr="00EB6A05" w:rsidRDefault="00D36E3A" w:rsidP="007D2A93">
            <w:pPr>
              <w:pStyle w:val="ListParagraph"/>
              <w:numPr>
                <w:ilvl w:val="0"/>
                <w:numId w:val="17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EB6A05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EB6A05">
              <w:rPr>
                <w:rFonts w:ascii="Times New Roman" w:hAnsi="Times New Roman" w:cs="Times New Roman"/>
                <w:sz w:val="22"/>
              </w:rPr>
              <w:t>nam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EB6A05">
              <w:rPr>
                <w:rFonts w:ascii="Times New Roman" w:hAnsi="Times New Roman" w:cs="Times New Roman"/>
                <w:sz w:val="22"/>
              </w:rPr>
              <w:t>of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EB6A05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EB6A05">
              <w:rPr>
                <w:rFonts w:ascii="Times New Roman" w:hAnsi="Times New Roman" w:cs="Times New Roman"/>
                <w:sz w:val="22"/>
              </w:rPr>
              <w:t>author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EB6A05"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EB6A05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EB6A05">
              <w:rPr>
                <w:rFonts w:ascii="Times New Roman" w:hAnsi="Times New Roman" w:cs="Times New Roman"/>
                <w:sz w:val="22"/>
              </w:rPr>
              <w:t>written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EB6A05">
              <w:rPr>
                <w:rFonts w:ascii="Times New Roman" w:hAnsi="Times New Roman" w:cs="Times New Roman"/>
                <w:sz w:val="22"/>
              </w:rPr>
              <w:t>in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EB6A05">
              <w:rPr>
                <w:rFonts w:ascii="Times New Roman" w:hAnsi="Times New Roman" w:cs="Times New Roman"/>
                <w:sz w:val="22"/>
              </w:rPr>
              <w:t>English.</w:t>
            </w:r>
          </w:p>
        </w:tc>
        <w:tc>
          <w:tcPr>
            <w:tcW w:w="1276" w:type="dxa"/>
          </w:tcPr>
          <w:p w14:paraId="030DE80C" w14:textId="77777777" w:rsidR="00E64C90" w:rsidRDefault="00E64C90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</w:tcPr>
          <w:p w14:paraId="478BC643" w14:textId="77777777" w:rsidR="00E64C90" w:rsidRDefault="00E64C90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</w:tr>
      <w:tr w:rsidR="00441E86" w14:paraId="573BE1CD" w14:textId="77777777" w:rsidTr="00062BA5">
        <w:tc>
          <w:tcPr>
            <w:tcW w:w="6941" w:type="dxa"/>
          </w:tcPr>
          <w:p w14:paraId="210C1D5B" w14:textId="4F9D8C3A" w:rsidR="00441E86" w:rsidRPr="00EB6A05" w:rsidRDefault="00441E86" w:rsidP="007D2A93">
            <w:pPr>
              <w:pStyle w:val="ListParagraph"/>
              <w:numPr>
                <w:ilvl w:val="0"/>
                <w:numId w:val="17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Given name goes first, family name - second</w:t>
            </w:r>
          </w:p>
        </w:tc>
        <w:tc>
          <w:tcPr>
            <w:tcW w:w="1276" w:type="dxa"/>
          </w:tcPr>
          <w:p w14:paraId="68CEE574" w14:textId="77777777" w:rsidR="00441E86" w:rsidRDefault="00441E86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</w:tcPr>
          <w:p w14:paraId="64457239" w14:textId="77777777" w:rsidR="00441E86" w:rsidRDefault="00441E86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</w:tr>
      <w:tr w:rsidR="00E64C90" w14:paraId="4BC3A2E9" w14:textId="77777777" w:rsidTr="00062BA5">
        <w:tc>
          <w:tcPr>
            <w:tcW w:w="6941" w:type="dxa"/>
          </w:tcPr>
          <w:p w14:paraId="7000D932" w14:textId="77777777" w:rsidR="00E67ED8" w:rsidRDefault="00E67ED8" w:rsidP="007D2A93">
            <w:pPr>
              <w:pStyle w:val="ListParagraph"/>
              <w:numPr>
                <w:ilvl w:val="0"/>
                <w:numId w:val="17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 w:hint="eastAsia"/>
                <w:sz w:val="22"/>
              </w:rPr>
              <w:t>T</w:t>
            </w:r>
            <w:r w:rsidR="002D4E1B" w:rsidRPr="002D4E1B">
              <w:rPr>
                <w:rFonts w:ascii="Times New Roman" w:hAnsi="Times New Roman" w:cs="Times New Roman" w:hint="eastAsia"/>
                <w:sz w:val="22"/>
              </w:rPr>
              <w:t>itle</w:t>
            </w:r>
            <w:r>
              <w:rPr>
                <w:rFonts w:ascii="Times New Roman" w:hAnsi="Times New Roman" w:cs="Times New Roman" w:hint="eastAsia"/>
                <w:sz w:val="22"/>
              </w:rPr>
              <w:t>s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ar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not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include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2D4E1B" w:rsidRPr="002D4E1B">
              <w:rPr>
                <w:rFonts w:ascii="Times New Roman" w:hAnsi="Times New Roman" w:cs="Times New Roman" w:hint="eastAsia"/>
                <w:sz w:val="22"/>
              </w:rPr>
              <w:t>i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2D4E1B" w:rsidRPr="002D4E1B">
              <w:rPr>
                <w:rFonts w:ascii="Times New Roman" w:hAnsi="Times New Roman" w:cs="Times New Roman" w:hint="eastAsia"/>
                <w:sz w:val="22"/>
              </w:rPr>
              <w:t>t</w:t>
            </w:r>
            <w:r w:rsidR="002D4E1B" w:rsidRPr="002D4E1B">
              <w:rPr>
                <w:rFonts w:ascii="Times New Roman" w:hAnsi="Times New Roman" w:cs="Times New Roman"/>
                <w:sz w:val="22"/>
              </w:rPr>
              <w:t>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2D4E1B" w:rsidRPr="002D4E1B">
              <w:rPr>
                <w:rFonts w:ascii="Times New Roman" w:hAnsi="Times New Roman" w:cs="Times New Roman"/>
                <w:sz w:val="22"/>
              </w:rPr>
              <w:t>nam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2D4E1B" w:rsidRPr="002D4E1B">
              <w:rPr>
                <w:rFonts w:ascii="Times New Roman" w:hAnsi="Times New Roman" w:cs="Times New Roman"/>
                <w:sz w:val="22"/>
              </w:rPr>
              <w:t>of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2D4E1B" w:rsidRPr="002D4E1B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2D4E1B" w:rsidRPr="002D4E1B">
              <w:rPr>
                <w:rFonts w:ascii="Times New Roman" w:hAnsi="Times New Roman" w:cs="Times New Roman"/>
                <w:sz w:val="22"/>
              </w:rPr>
              <w:t>author.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</w:p>
          <w:p w14:paraId="6B9936D1" w14:textId="77777777" w:rsidR="00E64C90" w:rsidRPr="00EB6A05" w:rsidRDefault="00EC3588" w:rsidP="007D2A93">
            <w:pPr>
              <w:pStyle w:val="ListParagraph"/>
              <w:adjustRightInd w:val="0"/>
              <w:snapToGrid w:val="0"/>
              <w:spacing w:before="80" w:after="80" w:line="276" w:lineRule="auto"/>
              <w:ind w:left="360" w:firstLineChars="0" w:firstLine="0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S</w:t>
            </w:r>
            <w:r>
              <w:rPr>
                <w:rFonts w:ascii="Times New Roman" w:hAnsi="Times New Roman" w:cs="Times New Roman" w:hint="eastAsia"/>
                <w:sz w:val="22"/>
              </w:rPr>
              <w:t>uch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as: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965B4C">
              <w:rPr>
                <w:rFonts w:ascii="Times New Roman" w:hAnsi="Times New Roman" w:cs="Times New Roman" w:hint="eastAsia"/>
                <w:strike/>
                <w:sz w:val="22"/>
              </w:rPr>
              <w:t>Dr</w:t>
            </w:r>
            <w:r>
              <w:rPr>
                <w:rFonts w:ascii="Times New Roman" w:hAnsi="Times New Roman" w:cs="Times New Roman" w:hint="eastAsia"/>
                <w:sz w:val="22"/>
              </w:rPr>
              <w:t>.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965B4C">
              <w:rPr>
                <w:rFonts w:ascii="Times New Roman" w:hAnsi="Times New Roman" w:cs="Times New Roman" w:hint="eastAsia"/>
                <w:strike/>
                <w:sz w:val="22"/>
              </w:rPr>
              <w:t>Prof</w:t>
            </w:r>
            <w:r>
              <w:rPr>
                <w:rFonts w:ascii="Times New Roman" w:hAnsi="Times New Roman" w:cs="Times New Roman" w:hint="eastAsia"/>
                <w:sz w:val="22"/>
              </w:rPr>
              <w:t>.</w:t>
            </w:r>
          </w:p>
        </w:tc>
        <w:tc>
          <w:tcPr>
            <w:tcW w:w="1276" w:type="dxa"/>
          </w:tcPr>
          <w:p w14:paraId="6FD8E03E" w14:textId="77777777" w:rsidR="00E64C90" w:rsidRDefault="00E64C90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</w:tcPr>
          <w:p w14:paraId="6E1F8F26" w14:textId="77777777" w:rsidR="00E64C90" w:rsidRDefault="00E64C90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</w:tr>
      <w:tr w:rsidR="002D6762" w14:paraId="4D669533" w14:textId="77777777" w:rsidTr="00062BA5">
        <w:tc>
          <w:tcPr>
            <w:tcW w:w="6941" w:type="dxa"/>
          </w:tcPr>
          <w:p w14:paraId="2B4D9319" w14:textId="2162B0D7" w:rsidR="002D6762" w:rsidRPr="002D4E1B" w:rsidRDefault="005378FC" w:rsidP="007D2A93">
            <w:pPr>
              <w:pStyle w:val="ListParagraph"/>
              <w:numPr>
                <w:ilvl w:val="0"/>
                <w:numId w:val="17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5378FC">
              <w:rPr>
                <w:rFonts w:ascii="Times New Roman" w:hAnsi="Times New Roman" w:cs="Times New Roman"/>
                <w:sz w:val="22"/>
              </w:rPr>
              <w:t>Pleas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writ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authors</w:t>
            </w:r>
            <w:r w:rsidR="00EF68DD">
              <w:rPr>
                <w:rFonts w:ascii="Times New Roman" w:hAnsi="Times New Roman" w:cs="Times New Roman"/>
                <w:sz w:val="22"/>
              </w:rPr>
              <w:t>’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B274A7">
              <w:rPr>
                <w:rFonts w:ascii="Times New Roman" w:hAnsi="Times New Roman" w:cs="Times New Roman"/>
                <w:b/>
                <w:sz w:val="22"/>
              </w:rPr>
              <w:t>full</w:t>
            </w:r>
            <w:r w:rsidR="003911C1">
              <w:rPr>
                <w:rFonts w:ascii="Times New Roman" w:hAnsi="Times New Roman" w:cs="Times New Roman"/>
                <w:b/>
                <w:sz w:val="22"/>
              </w:rPr>
              <w:t xml:space="preserve"> </w:t>
            </w:r>
            <w:r w:rsidRPr="00B274A7">
              <w:rPr>
                <w:rFonts w:ascii="Times New Roman" w:hAnsi="Times New Roman" w:cs="Times New Roman"/>
                <w:b/>
                <w:sz w:val="22"/>
              </w:rPr>
              <w:t>names</w:t>
            </w:r>
            <w:r w:rsidR="00073FF0">
              <w:rPr>
                <w:rFonts w:ascii="Times New Roman" w:hAnsi="Times New Roman" w:cs="Times New Roman"/>
                <w:bCs/>
                <w:sz w:val="22"/>
              </w:rPr>
              <w:t>, not initials</w:t>
            </w:r>
            <w:r w:rsidRPr="005378FC">
              <w:rPr>
                <w:rFonts w:ascii="Times New Roman" w:hAnsi="Times New Roman" w:cs="Times New Roman"/>
                <w:sz w:val="22"/>
              </w:rPr>
              <w:t>.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E67ED8" w:rsidRPr="00EB6A05">
              <w:rPr>
                <w:rFonts w:ascii="Times New Roman" w:hAnsi="Times New Roman" w:cs="Times New Roman" w:hint="eastAsia"/>
                <w:sz w:val="22"/>
              </w:rPr>
              <w:t>Ther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67ED8" w:rsidRPr="00EB6A05"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67ED8" w:rsidRPr="00EB6A05">
              <w:rPr>
                <w:rFonts w:ascii="Times New Roman" w:hAnsi="Times New Roman" w:cs="Times New Roman" w:hint="eastAsia"/>
                <w:sz w:val="22"/>
              </w:rPr>
              <w:t>not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67ED8" w:rsidRPr="00EB6A05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67ED8" w:rsidRPr="00EB6A05">
              <w:rPr>
                <w:rFonts w:ascii="Times New Roman" w:hAnsi="Times New Roman" w:cs="Times New Roman" w:hint="eastAsia"/>
                <w:sz w:val="22"/>
              </w:rPr>
              <w:t>only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67ED8" w:rsidRPr="00EB6A05">
              <w:rPr>
                <w:rFonts w:ascii="Times New Roman" w:hAnsi="Times New Roman" w:cs="Times New Roman" w:hint="eastAsia"/>
                <w:sz w:val="22"/>
              </w:rPr>
              <w:t>on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67ED8" w:rsidRPr="00EB6A05">
              <w:rPr>
                <w:rFonts w:ascii="Times New Roman" w:hAnsi="Times New Roman" w:cs="Times New Roman" w:hint="eastAsia"/>
                <w:sz w:val="22"/>
              </w:rPr>
              <w:t>wor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67ED8" w:rsidRPr="00EB6A05">
              <w:rPr>
                <w:rFonts w:ascii="Times New Roman" w:hAnsi="Times New Roman" w:cs="Times New Roman" w:hint="eastAsia"/>
                <w:sz w:val="22"/>
              </w:rPr>
              <w:t>i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67ED8" w:rsidRPr="00EB6A05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67ED8" w:rsidRPr="00EB6A05">
              <w:rPr>
                <w:rFonts w:ascii="Times New Roman" w:hAnsi="Times New Roman" w:cs="Times New Roman" w:hint="eastAsia"/>
                <w:sz w:val="22"/>
              </w:rPr>
              <w:t>nam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67ED8" w:rsidRPr="00EB6A05">
              <w:rPr>
                <w:rFonts w:ascii="Times New Roman" w:hAnsi="Times New Roman" w:cs="Times New Roman" w:hint="eastAsia"/>
                <w:sz w:val="22"/>
              </w:rPr>
              <w:t>of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67ED8" w:rsidRPr="00EB6A05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67ED8" w:rsidRPr="00EB6A05">
              <w:rPr>
                <w:rFonts w:ascii="Times New Roman" w:hAnsi="Times New Roman" w:cs="Times New Roman" w:hint="eastAsia"/>
                <w:sz w:val="22"/>
              </w:rPr>
              <w:t>author.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If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authors</w:t>
            </w:r>
            <w:r w:rsidR="00EF68DD">
              <w:rPr>
                <w:rFonts w:ascii="Times New Roman" w:hAnsi="Times New Roman" w:cs="Times New Roman"/>
                <w:sz w:val="22"/>
              </w:rPr>
              <w:t>’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name</w:t>
            </w:r>
            <w:r w:rsidR="004B0D5C">
              <w:rPr>
                <w:rFonts w:ascii="Times New Roman" w:hAnsi="Times New Roman" w:cs="Times New Roman" w:hint="eastAsia"/>
                <w:sz w:val="22"/>
              </w:rPr>
              <w:t>s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4B0D5C">
              <w:rPr>
                <w:rFonts w:ascii="Times New Roman" w:hAnsi="Times New Roman" w:cs="Times New Roman" w:hint="eastAsia"/>
                <w:sz w:val="22"/>
              </w:rPr>
              <w:t>ar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special,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pleas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inform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us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(especially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for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capital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and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small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letter,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or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comma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among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th</w:t>
            </w:r>
            <w:r w:rsidRPr="005378FC">
              <w:rPr>
                <w:rFonts w:ascii="Times New Roman" w:hAnsi="Times New Roman" w:cs="Times New Roman" w:hint="eastAsia"/>
                <w:sz w:val="22"/>
              </w:rPr>
              <w:t>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378FC">
              <w:rPr>
                <w:rFonts w:ascii="Times New Roman" w:hAnsi="Times New Roman" w:cs="Times New Roman"/>
                <w:sz w:val="22"/>
              </w:rPr>
              <w:t>names).</w:t>
            </w:r>
          </w:p>
        </w:tc>
        <w:tc>
          <w:tcPr>
            <w:tcW w:w="1276" w:type="dxa"/>
          </w:tcPr>
          <w:p w14:paraId="5A10E060" w14:textId="77777777" w:rsidR="002D6762" w:rsidRDefault="002D6762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</w:tcPr>
          <w:p w14:paraId="547CA8DA" w14:textId="77777777" w:rsidR="002D6762" w:rsidRDefault="002D6762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</w:tr>
      <w:tr w:rsidR="003639D0" w14:paraId="6ED3FA11" w14:textId="77777777" w:rsidTr="00062BA5">
        <w:tc>
          <w:tcPr>
            <w:tcW w:w="6941" w:type="dxa"/>
          </w:tcPr>
          <w:p w14:paraId="6D898F5D" w14:textId="77777777" w:rsidR="003639D0" w:rsidRPr="00DD2762" w:rsidRDefault="0045429F" w:rsidP="007D2A93">
            <w:pPr>
              <w:pStyle w:val="ListParagraph"/>
              <w:numPr>
                <w:ilvl w:val="0"/>
                <w:numId w:val="17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DD2762">
              <w:rPr>
                <w:rFonts w:ascii="Times New Roman" w:hAnsi="Times New Roman" w:cs="Times New Roman"/>
                <w:sz w:val="22"/>
              </w:rPr>
              <w:t>Pleas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D2762">
              <w:rPr>
                <w:rFonts w:ascii="Times New Roman" w:hAnsi="Times New Roman" w:cs="Times New Roman" w:hint="eastAsia"/>
                <w:sz w:val="22"/>
              </w:rPr>
              <w:t>check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D2762">
              <w:rPr>
                <w:rFonts w:ascii="Times New Roman" w:hAnsi="Times New Roman" w:cs="Times New Roman" w:hint="eastAsia"/>
                <w:sz w:val="22"/>
              </w:rPr>
              <w:t>an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D2762">
              <w:rPr>
                <w:rFonts w:ascii="Times New Roman" w:hAnsi="Times New Roman" w:cs="Times New Roman" w:hint="eastAsia"/>
                <w:sz w:val="22"/>
              </w:rPr>
              <w:t>confirm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D2762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D2762">
              <w:rPr>
                <w:rFonts w:ascii="Times New Roman" w:hAnsi="Times New Roman" w:cs="Times New Roman" w:hint="eastAsia"/>
                <w:sz w:val="22"/>
              </w:rPr>
              <w:t>name</w:t>
            </w:r>
            <w:r w:rsidR="00E05857">
              <w:rPr>
                <w:rFonts w:ascii="Times New Roman" w:hAnsi="Times New Roman" w:cs="Times New Roman" w:hint="eastAsia"/>
                <w:sz w:val="22"/>
              </w:rPr>
              <w:t>(</w:t>
            </w:r>
            <w:r w:rsidR="005E1674">
              <w:rPr>
                <w:rFonts w:ascii="Times New Roman" w:hAnsi="Times New Roman" w:cs="Times New Roman" w:hint="eastAsia"/>
                <w:sz w:val="22"/>
              </w:rPr>
              <w:t>s</w:t>
            </w:r>
            <w:r w:rsidR="00E05857">
              <w:rPr>
                <w:rFonts w:ascii="Times New Roman" w:hAnsi="Times New Roman" w:cs="Times New Roman" w:hint="eastAsia"/>
                <w:sz w:val="22"/>
              </w:rPr>
              <w:t>)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D2762">
              <w:rPr>
                <w:rFonts w:ascii="Times New Roman" w:hAnsi="Times New Roman" w:cs="Times New Roman" w:hint="eastAsia"/>
                <w:sz w:val="22"/>
              </w:rPr>
              <w:t>of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D2762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D2762">
              <w:rPr>
                <w:rFonts w:ascii="Times New Roman" w:hAnsi="Times New Roman" w:cs="Times New Roman" w:hint="eastAsia"/>
                <w:sz w:val="22"/>
              </w:rPr>
              <w:t>author</w:t>
            </w:r>
            <w:r w:rsidR="00E05857">
              <w:rPr>
                <w:rFonts w:ascii="Times New Roman" w:hAnsi="Times New Roman" w:cs="Times New Roman" w:hint="eastAsia"/>
                <w:sz w:val="22"/>
              </w:rPr>
              <w:t>(</w:t>
            </w:r>
            <w:r w:rsidRPr="00DD2762">
              <w:rPr>
                <w:rFonts w:ascii="Times New Roman" w:hAnsi="Times New Roman" w:cs="Times New Roman" w:hint="eastAsia"/>
                <w:sz w:val="22"/>
              </w:rPr>
              <w:t>s</w:t>
            </w:r>
            <w:r w:rsidR="00E05857">
              <w:rPr>
                <w:rFonts w:ascii="Times New Roman" w:hAnsi="Times New Roman" w:cs="Times New Roman" w:hint="eastAsia"/>
                <w:sz w:val="22"/>
              </w:rPr>
              <w:t>)</w:t>
            </w:r>
            <w:r w:rsidR="00D11987" w:rsidRPr="00DD2762">
              <w:rPr>
                <w:rFonts w:ascii="Times New Roman" w:hAnsi="Times New Roman" w:cs="Times New Roman" w:hint="eastAsia"/>
                <w:sz w:val="22"/>
              </w:rPr>
              <w:t>.</w:t>
            </w:r>
          </w:p>
        </w:tc>
        <w:tc>
          <w:tcPr>
            <w:tcW w:w="1276" w:type="dxa"/>
          </w:tcPr>
          <w:p w14:paraId="514DD580" w14:textId="77777777" w:rsidR="003639D0" w:rsidRDefault="003639D0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</w:tcPr>
          <w:p w14:paraId="32046CF0" w14:textId="77777777" w:rsidR="003639D0" w:rsidRDefault="003639D0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</w:tr>
      <w:tr w:rsidR="004C64A6" w14:paraId="47934C1B" w14:textId="77777777" w:rsidTr="00D642ED">
        <w:tc>
          <w:tcPr>
            <w:tcW w:w="9628" w:type="dxa"/>
            <w:gridSpan w:val="3"/>
          </w:tcPr>
          <w:p w14:paraId="552D57EF" w14:textId="1AE2970A" w:rsidR="004C64A6" w:rsidRPr="00DD2762" w:rsidRDefault="00C27638" w:rsidP="007D2A93">
            <w:pPr>
              <w:adjustRightInd w:val="0"/>
              <w:snapToGrid w:val="0"/>
              <w:spacing w:before="80" w:after="80" w:line="276" w:lineRule="auto"/>
              <w:jc w:val="left"/>
              <w:rPr>
                <w:rFonts w:ascii="Times New Roman" w:hAnsi="Times New Roman" w:cs="Times New Roman"/>
                <w:sz w:val="22"/>
              </w:rPr>
            </w:pPr>
            <w:r w:rsidRPr="003C47AD">
              <w:rPr>
                <w:rFonts w:ascii="Times New Roman" w:hAnsi="Times New Roman" w:cs="Times New Roman" w:hint="eastAsia"/>
                <w:b/>
                <w:sz w:val="22"/>
              </w:rPr>
              <w:t>For</w:t>
            </w:r>
            <w:r w:rsidR="003911C1">
              <w:rPr>
                <w:rFonts w:ascii="Times New Roman" w:hAnsi="Times New Roman" w:cs="Times New Roman" w:hint="eastAsia"/>
                <w:b/>
                <w:sz w:val="22"/>
              </w:rPr>
              <w:t xml:space="preserve"> </w:t>
            </w:r>
            <w:r w:rsidRPr="003C47AD">
              <w:rPr>
                <w:rFonts w:ascii="Times New Roman" w:hAnsi="Times New Roman" w:cs="Times New Roman" w:hint="eastAsia"/>
                <w:b/>
                <w:sz w:val="22"/>
              </w:rPr>
              <w:t>example:</w:t>
            </w:r>
            <w:r w:rsidR="003911C1">
              <w:rPr>
                <w:rFonts w:ascii="Times New Roman" w:hAnsi="Times New Roman" w:cs="Times New Roman" w:hint="eastAsia"/>
                <w:b/>
                <w:sz w:val="22"/>
              </w:rPr>
              <w:t xml:space="preserve"> </w:t>
            </w:r>
            <w:r w:rsidR="00D87584" w:rsidRPr="00D87584">
              <w:rPr>
                <w:rFonts w:ascii="Times New Roman" w:hAnsi="Times New Roman" w:cs="Times New Roman"/>
                <w:sz w:val="22"/>
              </w:rPr>
              <w:t>Andris</w:t>
            </w:r>
            <w:r w:rsidR="003911C1" w:rsidRPr="00D87584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D642ED">
              <w:rPr>
                <w:rFonts w:ascii="Times New Roman" w:hAnsi="Times New Roman" w:cs="Times New Roman"/>
                <w:sz w:val="22"/>
              </w:rPr>
              <w:t>Nagla</w:t>
            </w:r>
            <w:r w:rsidR="00AC76E3" w:rsidRPr="00DD2762">
              <w:rPr>
                <w:rFonts w:ascii="Times New Roman" w:hAnsi="Times New Roman" w:cs="Times New Roman"/>
                <w:sz w:val="22"/>
                <w:vertAlign w:val="superscript"/>
              </w:rPr>
              <w:t>1</w:t>
            </w:r>
            <w:r w:rsidR="00AC76E3" w:rsidRPr="00DD2762">
              <w:rPr>
                <w:rFonts w:ascii="Times New Roman" w:hAnsi="Times New Roman" w:cs="Times New Roman"/>
                <w:sz w:val="22"/>
              </w:rPr>
              <w:t>,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D642ED">
              <w:rPr>
                <w:rFonts w:ascii="Times New Roman" w:hAnsi="Times New Roman" w:cs="Times New Roman"/>
                <w:sz w:val="22"/>
              </w:rPr>
              <w:t>Juris Nagla</w:t>
            </w:r>
            <w:r w:rsidR="00576448">
              <w:rPr>
                <w:rFonts w:ascii="Times New Roman" w:hAnsi="Times New Roman" w:cs="Times New Roman"/>
                <w:sz w:val="22"/>
                <w:vertAlign w:val="superscript"/>
              </w:rPr>
              <w:t>2</w:t>
            </w:r>
          </w:p>
        </w:tc>
      </w:tr>
    </w:tbl>
    <w:tbl>
      <w:tblPr>
        <w:tblW w:w="5000" w:type="pct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6946"/>
        <w:gridCol w:w="1276"/>
        <w:gridCol w:w="1416"/>
      </w:tblGrid>
      <w:tr w:rsidR="003911C1" w:rsidRPr="005A25B1" w14:paraId="5765D355" w14:textId="77777777" w:rsidTr="00062BA5">
        <w:trPr>
          <w:trHeight w:val="397"/>
          <w:jc w:val="center"/>
        </w:trPr>
        <w:tc>
          <w:tcPr>
            <w:tcW w:w="6946" w:type="dxa"/>
            <w:shd w:val="clear" w:color="auto" w:fill="D9D9D9" w:themeFill="background1" w:themeFillShade="D9"/>
            <w:noWrap/>
            <w:vAlign w:val="center"/>
            <w:hideMark/>
          </w:tcPr>
          <w:p w14:paraId="493B596F" w14:textId="77777777" w:rsidR="003911C1" w:rsidRPr="004D12B0" w:rsidRDefault="003911C1" w:rsidP="009804F8">
            <w:pPr>
              <w:widowControl/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</w:pPr>
            <w:r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>T</w:t>
            </w: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 xml:space="preserve">he </w:t>
            </w:r>
            <w:r w:rsidRPr="00013C65"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>Affiliation</w:t>
            </w: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 xml:space="preserve"> of the </w:t>
            </w:r>
            <w:r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>A</w:t>
            </w: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>uthor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04E2CE18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SimSun" w:eastAsia="SimSun" w:hAnsi="SimSun" w:cs="Times New Roman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√</w:t>
            </w:r>
          </w:p>
        </w:tc>
        <w:tc>
          <w:tcPr>
            <w:tcW w:w="1416" w:type="dxa"/>
            <w:shd w:val="clear" w:color="auto" w:fill="D9D9D9" w:themeFill="background1" w:themeFillShade="D9"/>
            <w:vAlign w:val="center"/>
          </w:tcPr>
          <w:p w14:paraId="0C092F3C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Times New Roman" w:eastAsia="Arial Unicode MS" w:hAnsi="Times New Roman" w:cs="Times New Roman"/>
                <w:color w:val="FF0000"/>
                <w:kern w:val="0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×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941"/>
        <w:gridCol w:w="1276"/>
        <w:gridCol w:w="1411"/>
      </w:tblGrid>
      <w:tr w:rsidR="00487D0E" w14:paraId="5C708ED4" w14:textId="77777777" w:rsidTr="00062BA5">
        <w:tc>
          <w:tcPr>
            <w:tcW w:w="6941" w:type="dxa"/>
            <w:vAlign w:val="center"/>
          </w:tcPr>
          <w:p w14:paraId="7869491B" w14:textId="1D253AE0" w:rsidR="00487D0E" w:rsidRPr="001E1839" w:rsidRDefault="00421609" w:rsidP="007D2A93">
            <w:pPr>
              <w:pStyle w:val="ListParagraph"/>
              <w:numPr>
                <w:ilvl w:val="0"/>
                <w:numId w:val="18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D80512">
              <w:rPr>
                <w:rFonts w:ascii="Times New Roman" w:hAnsi="Times New Roman" w:cs="Times New Roman"/>
                <w:sz w:val="22"/>
              </w:rPr>
              <w:t>The</w:t>
            </w:r>
            <w:r w:rsidR="003911C1" w:rsidRPr="00D80512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80512">
              <w:rPr>
                <w:rFonts w:ascii="Times New Roman" w:hAnsi="Times New Roman" w:cs="Times New Roman"/>
                <w:sz w:val="22"/>
              </w:rPr>
              <w:t>affiliation</w:t>
            </w:r>
            <w:r w:rsidR="003911C1" w:rsidRPr="00D80512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80512">
              <w:rPr>
                <w:rFonts w:ascii="Times New Roman" w:hAnsi="Times New Roman" w:cs="Times New Roman"/>
                <w:sz w:val="22"/>
              </w:rPr>
              <w:t>of</w:t>
            </w:r>
            <w:r w:rsidR="003911C1" w:rsidRPr="00D80512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80512">
              <w:rPr>
                <w:rFonts w:ascii="Times New Roman" w:hAnsi="Times New Roman" w:cs="Times New Roman"/>
                <w:sz w:val="22"/>
              </w:rPr>
              <w:t>the</w:t>
            </w:r>
            <w:r w:rsidR="003911C1" w:rsidRPr="00D80512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80512">
              <w:rPr>
                <w:rFonts w:ascii="Times New Roman" w:hAnsi="Times New Roman" w:cs="Times New Roman"/>
                <w:sz w:val="22"/>
              </w:rPr>
              <w:t>author</w:t>
            </w:r>
            <w:r w:rsidR="003911C1" w:rsidRPr="00D80512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80512">
              <w:rPr>
                <w:rFonts w:ascii="Times New Roman" w:hAnsi="Times New Roman" w:cs="Times New Roman"/>
                <w:sz w:val="22"/>
              </w:rPr>
              <w:t>should</w:t>
            </w:r>
            <w:r w:rsidR="003911C1" w:rsidRPr="00D80512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80512">
              <w:rPr>
                <w:rFonts w:ascii="Times New Roman" w:hAnsi="Times New Roman" w:cs="Times New Roman"/>
                <w:sz w:val="22"/>
              </w:rPr>
              <w:t>include,</w:t>
            </w:r>
            <w:r w:rsidR="003911C1" w:rsidRPr="00D80512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80512">
              <w:rPr>
                <w:rFonts w:ascii="Times New Roman" w:hAnsi="Times New Roman" w:cs="Times New Roman"/>
                <w:sz w:val="22"/>
              </w:rPr>
              <w:t>university/institute</w:t>
            </w:r>
            <w:r w:rsidR="00D80512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E25554">
              <w:rPr>
                <w:rFonts w:ascii="Times New Roman" w:hAnsi="Times New Roman" w:cs="Times New Roman"/>
                <w:sz w:val="22"/>
              </w:rPr>
              <w:t xml:space="preserve">and </w:t>
            </w:r>
            <w:r w:rsidR="00E25554" w:rsidRPr="00D80512">
              <w:rPr>
                <w:rFonts w:ascii="Times New Roman" w:hAnsi="Times New Roman" w:cs="Times New Roman"/>
                <w:sz w:val="22"/>
              </w:rPr>
              <w:t>country</w:t>
            </w:r>
            <w:r w:rsidRPr="00D80512">
              <w:rPr>
                <w:rFonts w:ascii="Times New Roman" w:hAnsi="Times New Roman" w:cs="Times New Roman"/>
                <w:sz w:val="22"/>
              </w:rPr>
              <w:t>.</w:t>
            </w:r>
            <w:r w:rsidR="003911C1" w:rsidRPr="00D80512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4461B1" w:rsidRPr="00D80512">
              <w:rPr>
                <w:rFonts w:ascii="Times New Roman" w:hAnsi="Times New Roman" w:cs="Times New Roman" w:hint="eastAsia"/>
                <w:sz w:val="22"/>
              </w:rPr>
              <w:t>(</w:t>
            </w:r>
            <w:r w:rsidR="000D534C" w:rsidRPr="00D80512">
              <w:rPr>
                <w:rFonts w:ascii="Times New Roman" w:hAnsi="Times New Roman" w:cs="Times New Roman"/>
                <w:sz w:val="22"/>
              </w:rPr>
              <w:t>There</w:t>
            </w:r>
            <w:r w:rsidR="003911C1" w:rsidRPr="00D80512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CE76E4" w:rsidRPr="00D80512"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 w:rsidRPr="00D80512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B41ABE" w:rsidRPr="00D80512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 w:rsidRPr="00D80512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8F506D" w:rsidRPr="00D80512">
              <w:rPr>
                <w:rFonts w:ascii="Times New Roman" w:hAnsi="Times New Roman" w:cs="Times New Roman" w:hint="eastAsia"/>
                <w:b/>
                <w:sz w:val="22"/>
              </w:rPr>
              <w:t>no</w:t>
            </w:r>
            <w:r w:rsidR="003911C1" w:rsidRPr="00D80512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835FE" w:rsidRPr="00D80512">
              <w:rPr>
                <w:rFonts w:ascii="Times New Roman" w:hAnsi="Times New Roman" w:cs="Times New Roman"/>
                <w:b/>
                <w:sz w:val="22"/>
              </w:rPr>
              <w:t>PO</w:t>
            </w:r>
            <w:r w:rsidR="003911C1" w:rsidRPr="00D80512">
              <w:rPr>
                <w:rFonts w:ascii="Times New Roman" w:hAnsi="Times New Roman" w:cs="Times New Roman"/>
                <w:b/>
                <w:sz w:val="22"/>
              </w:rPr>
              <w:t xml:space="preserve"> </w:t>
            </w:r>
            <w:r w:rsidR="006835FE" w:rsidRPr="00D80512">
              <w:rPr>
                <w:rFonts w:ascii="Times New Roman" w:hAnsi="Times New Roman" w:cs="Times New Roman"/>
                <w:b/>
                <w:sz w:val="22"/>
              </w:rPr>
              <w:t>Box</w:t>
            </w:r>
            <w:r w:rsidR="006835FE" w:rsidRPr="00D80512">
              <w:rPr>
                <w:rFonts w:ascii="Times New Roman" w:hAnsi="Times New Roman" w:cs="Times New Roman" w:hint="eastAsia"/>
                <w:b/>
                <w:sz w:val="22"/>
              </w:rPr>
              <w:t>,</w:t>
            </w:r>
            <w:r w:rsidR="003911C1" w:rsidRPr="00D80512">
              <w:rPr>
                <w:rFonts w:ascii="Times New Roman" w:hAnsi="Times New Roman" w:cs="Times New Roman" w:hint="eastAsia"/>
                <w:b/>
                <w:sz w:val="22"/>
              </w:rPr>
              <w:t xml:space="preserve"> </w:t>
            </w:r>
            <w:r w:rsidR="0031219B" w:rsidRPr="00D80512">
              <w:rPr>
                <w:rFonts w:ascii="Times New Roman" w:hAnsi="Times New Roman" w:cs="Times New Roman" w:hint="eastAsia"/>
                <w:b/>
                <w:sz w:val="22"/>
              </w:rPr>
              <w:t>postcode,</w:t>
            </w:r>
            <w:r w:rsidR="003911C1" w:rsidRPr="00D80512">
              <w:rPr>
                <w:rFonts w:ascii="Times New Roman" w:hAnsi="Times New Roman" w:cs="Times New Roman" w:hint="eastAsia"/>
                <w:b/>
                <w:sz w:val="22"/>
              </w:rPr>
              <w:t xml:space="preserve"> </w:t>
            </w:r>
            <w:r w:rsidR="008F506D" w:rsidRPr="00D80512">
              <w:rPr>
                <w:rFonts w:ascii="Arial" w:hAnsi="Arial" w:cs="Arial" w:hint="eastAsia"/>
                <w:b/>
                <w:sz w:val="20"/>
                <w:szCs w:val="20"/>
              </w:rPr>
              <w:t>t</w:t>
            </w:r>
            <w:r w:rsidR="004461B1" w:rsidRPr="00D80512">
              <w:rPr>
                <w:rFonts w:ascii="Times New Roman" w:hAnsi="Times New Roman" w:cs="Times New Roman"/>
                <w:b/>
                <w:sz w:val="22"/>
              </w:rPr>
              <w:t>elephone</w:t>
            </w:r>
            <w:r w:rsidR="007F3E6A" w:rsidRPr="00D80512">
              <w:rPr>
                <w:rFonts w:ascii="Times New Roman" w:hAnsi="Times New Roman" w:cs="Times New Roman" w:hint="eastAsia"/>
                <w:b/>
                <w:sz w:val="22"/>
              </w:rPr>
              <w:t>,</w:t>
            </w:r>
            <w:r w:rsidR="003911C1" w:rsidRPr="00D80512">
              <w:rPr>
                <w:rFonts w:ascii="Times New Roman" w:hAnsi="Times New Roman" w:cs="Times New Roman" w:hint="eastAsia"/>
                <w:b/>
                <w:sz w:val="22"/>
              </w:rPr>
              <w:t xml:space="preserve"> </w:t>
            </w:r>
            <w:r w:rsidR="004461B1" w:rsidRPr="00D80512">
              <w:rPr>
                <w:rFonts w:ascii="Times New Roman" w:hAnsi="Times New Roman" w:cs="Times New Roman"/>
                <w:b/>
                <w:sz w:val="22"/>
              </w:rPr>
              <w:t>fax</w:t>
            </w:r>
            <w:r w:rsidR="003911C1" w:rsidRPr="00D80512">
              <w:rPr>
                <w:rFonts w:ascii="Times New Roman" w:hAnsi="Times New Roman" w:cs="Times New Roman" w:hint="eastAsia"/>
                <w:b/>
                <w:sz w:val="22"/>
              </w:rPr>
              <w:t xml:space="preserve"> </w:t>
            </w:r>
            <w:r w:rsidR="007F3E6A" w:rsidRPr="00D80512">
              <w:rPr>
                <w:rFonts w:ascii="Times New Roman" w:hAnsi="Times New Roman" w:cs="Times New Roman" w:hint="eastAsia"/>
                <w:b/>
                <w:sz w:val="22"/>
              </w:rPr>
              <w:t>or</w:t>
            </w:r>
            <w:r w:rsidR="003911C1" w:rsidRPr="00D80512">
              <w:rPr>
                <w:rFonts w:ascii="Times New Roman" w:hAnsi="Times New Roman" w:cs="Times New Roman"/>
                <w:b/>
                <w:sz w:val="22"/>
              </w:rPr>
              <w:t xml:space="preserve"> </w:t>
            </w:r>
            <w:r w:rsidR="007A5855" w:rsidRPr="00D80512">
              <w:rPr>
                <w:rFonts w:ascii="Times New Roman" w:hAnsi="Times New Roman" w:cs="Times New Roman"/>
                <w:b/>
                <w:sz w:val="22"/>
              </w:rPr>
              <w:t>road</w:t>
            </w:r>
            <w:r w:rsidR="003911C1" w:rsidRPr="00D80512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5206CE" w:rsidRPr="00D80512">
              <w:rPr>
                <w:rFonts w:ascii="Times New Roman" w:hAnsi="Times New Roman" w:cs="Times New Roman" w:hint="eastAsia"/>
                <w:sz w:val="22"/>
              </w:rPr>
              <w:t>in</w:t>
            </w:r>
            <w:r w:rsidR="003911C1" w:rsidRPr="00D80512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5206CE" w:rsidRPr="00D80512">
              <w:rPr>
                <w:rFonts w:ascii="Times New Roman" w:hAnsi="Times New Roman" w:cs="Times New Roman" w:hint="eastAsia"/>
                <w:sz w:val="22"/>
              </w:rPr>
              <w:t>t</w:t>
            </w:r>
            <w:r w:rsidR="005206CE" w:rsidRPr="00D80512">
              <w:rPr>
                <w:rFonts w:ascii="Times New Roman" w:hAnsi="Times New Roman" w:cs="Times New Roman"/>
                <w:sz w:val="22"/>
              </w:rPr>
              <w:t>he</w:t>
            </w:r>
            <w:r w:rsidR="003911C1" w:rsidRPr="00D80512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5206CE" w:rsidRPr="00D80512">
              <w:rPr>
                <w:rFonts w:ascii="Times New Roman" w:hAnsi="Times New Roman" w:cs="Times New Roman"/>
                <w:sz w:val="22"/>
              </w:rPr>
              <w:t>affiliation</w:t>
            </w:r>
            <w:r w:rsidR="003911C1" w:rsidRPr="00D80512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5206CE" w:rsidRPr="00D80512">
              <w:rPr>
                <w:rFonts w:ascii="Times New Roman" w:hAnsi="Times New Roman" w:cs="Times New Roman"/>
                <w:sz w:val="22"/>
              </w:rPr>
              <w:t>of</w:t>
            </w:r>
            <w:r w:rsidR="003911C1" w:rsidRPr="00D80512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5206CE" w:rsidRPr="00D80512">
              <w:rPr>
                <w:rFonts w:ascii="Times New Roman" w:hAnsi="Times New Roman" w:cs="Times New Roman"/>
                <w:sz w:val="22"/>
              </w:rPr>
              <w:t>the</w:t>
            </w:r>
            <w:r w:rsidR="003911C1" w:rsidRPr="00D80512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5206CE" w:rsidRPr="00D80512">
              <w:rPr>
                <w:rFonts w:ascii="Times New Roman" w:hAnsi="Times New Roman" w:cs="Times New Roman"/>
                <w:sz w:val="22"/>
              </w:rPr>
              <w:t>author</w:t>
            </w:r>
            <w:r w:rsidR="00735353" w:rsidRPr="00D80512">
              <w:rPr>
                <w:rFonts w:ascii="Times New Roman" w:hAnsi="Times New Roman" w:cs="Times New Roman" w:hint="eastAsia"/>
                <w:sz w:val="22"/>
              </w:rPr>
              <w:t>.</w:t>
            </w:r>
            <w:r w:rsidR="004461B1" w:rsidRPr="00D80512">
              <w:rPr>
                <w:rFonts w:ascii="Times New Roman" w:hAnsi="Times New Roman" w:cs="Times New Roman" w:hint="eastAsia"/>
                <w:sz w:val="22"/>
              </w:rPr>
              <w:t>)</w:t>
            </w:r>
          </w:p>
        </w:tc>
        <w:tc>
          <w:tcPr>
            <w:tcW w:w="1276" w:type="dxa"/>
            <w:vAlign w:val="center"/>
          </w:tcPr>
          <w:p w14:paraId="7A2679DB" w14:textId="77777777" w:rsidR="00487D0E" w:rsidRDefault="00487D0E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311DB9E0" w14:textId="77777777" w:rsidR="00487D0E" w:rsidRDefault="00487D0E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487D0E" w14:paraId="315A0EFF" w14:textId="77777777" w:rsidTr="00062BA5">
        <w:tc>
          <w:tcPr>
            <w:tcW w:w="6941" w:type="dxa"/>
            <w:vAlign w:val="center"/>
          </w:tcPr>
          <w:p w14:paraId="65244DA7" w14:textId="77777777" w:rsidR="00487D0E" w:rsidRPr="001E1839" w:rsidRDefault="00C9564E" w:rsidP="007D2A93">
            <w:pPr>
              <w:pStyle w:val="ListParagraph"/>
              <w:numPr>
                <w:ilvl w:val="0"/>
                <w:numId w:val="18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C9564E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9564E">
              <w:rPr>
                <w:rFonts w:ascii="Times New Roman" w:hAnsi="Times New Roman" w:cs="Times New Roman" w:hint="eastAsia"/>
                <w:sz w:val="22"/>
              </w:rPr>
              <w:t>affiliatio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9564E">
              <w:rPr>
                <w:rFonts w:ascii="Times New Roman" w:hAnsi="Times New Roman" w:cs="Times New Roman" w:hint="eastAsia"/>
                <w:sz w:val="22"/>
              </w:rPr>
              <w:t>of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9564E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9564E">
              <w:rPr>
                <w:rFonts w:ascii="Times New Roman" w:hAnsi="Times New Roman" w:cs="Times New Roman" w:hint="eastAsia"/>
                <w:sz w:val="22"/>
              </w:rPr>
              <w:t>author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9564E"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9564E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9564E">
              <w:rPr>
                <w:rFonts w:ascii="Times New Roman" w:hAnsi="Times New Roman" w:cs="Times New Roman" w:hint="eastAsia"/>
                <w:sz w:val="22"/>
              </w:rPr>
              <w:t>writte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9564E">
              <w:rPr>
                <w:rFonts w:ascii="Times New Roman" w:hAnsi="Times New Roman" w:cs="Times New Roman" w:hint="eastAsia"/>
                <w:sz w:val="22"/>
              </w:rPr>
              <w:t>i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9564E">
              <w:rPr>
                <w:rFonts w:ascii="Times New Roman" w:hAnsi="Times New Roman" w:cs="Times New Roman" w:hint="eastAsia"/>
                <w:sz w:val="22"/>
              </w:rPr>
              <w:t>English.</w:t>
            </w:r>
          </w:p>
        </w:tc>
        <w:tc>
          <w:tcPr>
            <w:tcW w:w="1276" w:type="dxa"/>
            <w:vAlign w:val="center"/>
          </w:tcPr>
          <w:p w14:paraId="3CC3FC6D" w14:textId="77777777" w:rsidR="00487D0E" w:rsidRDefault="00487D0E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45B7A5A2" w14:textId="77777777" w:rsidR="00487D0E" w:rsidRDefault="00487D0E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487D0E" w14:paraId="5FFCADEB" w14:textId="77777777" w:rsidTr="00062BA5">
        <w:tc>
          <w:tcPr>
            <w:tcW w:w="6941" w:type="dxa"/>
            <w:vAlign w:val="center"/>
          </w:tcPr>
          <w:p w14:paraId="66FE09A0" w14:textId="77777777" w:rsidR="00487D0E" w:rsidRPr="00EB6A05" w:rsidRDefault="006A38FD" w:rsidP="007D2A93">
            <w:pPr>
              <w:pStyle w:val="ListParagraph"/>
              <w:numPr>
                <w:ilvl w:val="0"/>
                <w:numId w:val="18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6A38FD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A38FD">
              <w:rPr>
                <w:rFonts w:ascii="Times New Roman" w:hAnsi="Times New Roman" w:cs="Times New Roman"/>
                <w:sz w:val="22"/>
              </w:rPr>
              <w:t>affiliation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A38FD">
              <w:rPr>
                <w:rFonts w:ascii="Times New Roman" w:hAnsi="Times New Roman" w:cs="Times New Roman"/>
                <w:sz w:val="22"/>
              </w:rPr>
              <w:t>of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A38FD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A38FD">
              <w:rPr>
                <w:rFonts w:ascii="Times New Roman" w:hAnsi="Times New Roman" w:cs="Times New Roman"/>
                <w:sz w:val="22"/>
              </w:rPr>
              <w:t>author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A38FD">
              <w:rPr>
                <w:rFonts w:ascii="Times New Roman" w:hAnsi="Times New Roman" w:cs="Times New Roman"/>
                <w:sz w:val="22"/>
              </w:rPr>
              <w:t>should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A38FD">
              <w:rPr>
                <w:rFonts w:ascii="Times New Roman" w:hAnsi="Times New Roman" w:cs="Times New Roman"/>
                <w:sz w:val="22"/>
              </w:rPr>
              <w:t>not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6A38FD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A38FD">
              <w:rPr>
                <w:rFonts w:ascii="Times New Roman" w:hAnsi="Times New Roman" w:cs="Times New Roman"/>
                <w:sz w:val="22"/>
              </w:rPr>
              <w:t>in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D624E1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6A38FD">
              <w:rPr>
                <w:rFonts w:ascii="Times New Roman" w:hAnsi="Times New Roman" w:cs="Times New Roman"/>
                <w:sz w:val="22"/>
              </w:rPr>
              <w:t>abbreviat</w:t>
            </w:r>
            <w:r w:rsidR="00AD7A98">
              <w:rPr>
                <w:rFonts w:ascii="Times New Roman" w:hAnsi="Times New Roman" w:cs="Times New Roman" w:hint="eastAsia"/>
                <w:sz w:val="22"/>
              </w:rPr>
              <w:t>ed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AD7A98" w:rsidRPr="006A38FD">
              <w:rPr>
                <w:rFonts w:ascii="Times New Roman" w:hAnsi="Times New Roman" w:cs="Times New Roman"/>
                <w:sz w:val="22"/>
              </w:rPr>
              <w:t>form</w:t>
            </w:r>
            <w:r w:rsidRPr="006A38FD">
              <w:rPr>
                <w:rFonts w:ascii="Times New Roman" w:hAnsi="Times New Roman" w:cs="Times New Roman"/>
                <w:sz w:val="22"/>
              </w:rPr>
              <w:t>.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</w:p>
        </w:tc>
        <w:tc>
          <w:tcPr>
            <w:tcW w:w="1276" w:type="dxa"/>
            <w:vAlign w:val="center"/>
          </w:tcPr>
          <w:p w14:paraId="3AC439C9" w14:textId="77777777" w:rsidR="00487D0E" w:rsidRDefault="00487D0E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14E994C3" w14:textId="77777777" w:rsidR="00487D0E" w:rsidRDefault="00487D0E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</w:tbl>
    <w:tbl>
      <w:tblPr>
        <w:tblW w:w="5000" w:type="pct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6946"/>
        <w:gridCol w:w="1276"/>
        <w:gridCol w:w="1416"/>
      </w:tblGrid>
      <w:tr w:rsidR="003911C1" w:rsidRPr="005A25B1" w14:paraId="3978704D" w14:textId="77777777" w:rsidTr="00446514">
        <w:trPr>
          <w:trHeight w:val="397"/>
          <w:jc w:val="center"/>
        </w:trPr>
        <w:tc>
          <w:tcPr>
            <w:tcW w:w="6946" w:type="dxa"/>
            <w:shd w:val="clear" w:color="auto" w:fill="D9D9D9" w:themeFill="background1" w:themeFillShade="D9"/>
            <w:noWrap/>
            <w:vAlign w:val="center"/>
            <w:hideMark/>
          </w:tcPr>
          <w:p w14:paraId="16387AD4" w14:textId="77777777" w:rsidR="003911C1" w:rsidRPr="004D12B0" w:rsidRDefault="003911C1" w:rsidP="009804F8">
            <w:pPr>
              <w:widowControl/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</w:pPr>
            <w:r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lastRenderedPageBreak/>
              <w:t>Email Address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0FCCE432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SimSun" w:eastAsia="SimSun" w:hAnsi="SimSun" w:cs="Times New Roman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√</w:t>
            </w:r>
          </w:p>
        </w:tc>
        <w:tc>
          <w:tcPr>
            <w:tcW w:w="1416" w:type="dxa"/>
            <w:shd w:val="clear" w:color="auto" w:fill="D9D9D9" w:themeFill="background1" w:themeFillShade="D9"/>
            <w:vAlign w:val="center"/>
          </w:tcPr>
          <w:p w14:paraId="425B0916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Times New Roman" w:eastAsia="Arial Unicode MS" w:hAnsi="Times New Roman" w:cs="Times New Roman"/>
                <w:color w:val="FF0000"/>
                <w:kern w:val="0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×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941"/>
        <w:gridCol w:w="1276"/>
        <w:gridCol w:w="1411"/>
      </w:tblGrid>
      <w:tr w:rsidR="00DA1D64" w:rsidRPr="00884E0D" w14:paraId="1F9CA388" w14:textId="77777777" w:rsidTr="00446514">
        <w:tc>
          <w:tcPr>
            <w:tcW w:w="6941" w:type="dxa"/>
            <w:tcBorders>
              <w:top w:val="single" w:sz="4" w:space="0" w:color="auto"/>
            </w:tcBorders>
            <w:vAlign w:val="center"/>
          </w:tcPr>
          <w:p w14:paraId="5C79159C" w14:textId="77777777" w:rsidR="00DA1D64" w:rsidRPr="004B3086" w:rsidRDefault="00DA1D64" w:rsidP="007D2A93">
            <w:pPr>
              <w:pStyle w:val="ListParagraph"/>
              <w:numPr>
                <w:ilvl w:val="0"/>
                <w:numId w:val="19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4B3086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3321DF">
              <w:rPr>
                <w:rFonts w:ascii="Times New Roman" w:hAnsi="Times New Roman" w:cs="Times New Roman" w:hint="eastAsia"/>
                <w:sz w:val="22"/>
              </w:rPr>
              <w:t>email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3321DF">
              <w:rPr>
                <w:rFonts w:ascii="Times New Roman" w:hAnsi="Times New Roman" w:cs="Times New Roman" w:hint="eastAsia"/>
                <w:sz w:val="22"/>
              </w:rPr>
              <w:t>address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3321DF"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3321DF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10153A" w:rsidRPr="00E6700F">
              <w:rPr>
                <w:rFonts w:ascii="Times New Roman" w:hAnsi="Times New Roman" w:cs="Times New Roman"/>
                <w:sz w:val="22"/>
              </w:rPr>
              <w:t>available</w:t>
            </w:r>
            <w:r w:rsidRPr="00E6700F">
              <w:rPr>
                <w:rFonts w:ascii="Times New Roman" w:hAnsi="Times New Roman" w:cs="Times New Roman"/>
                <w:sz w:val="22"/>
              </w:rPr>
              <w:t>.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14:paraId="2C3EE122" w14:textId="77777777" w:rsidR="00DA1D64" w:rsidRDefault="00DA1D64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tcBorders>
              <w:top w:val="single" w:sz="4" w:space="0" w:color="auto"/>
            </w:tcBorders>
            <w:vAlign w:val="center"/>
          </w:tcPr>
          <w:p w14:paraId="034F9891" w14:textId="77777777" w:rsidR="00DA1D64" w:rsidRDefault="00DA1D64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884E0D" w:rsidRPr="00884E0D" w14:paraId="4CE5300E" w14:textId="77777777" w:rsidTr="00446514">
        <w:tc>
          <w:tcPr>
            <w:tcW w:w="6941" w:type="dxa"/>
            <w:vAlign w:val="center"/>
          </w:tcPr>
          <w:p w14:paraId="573A5C5E" w14:textId="77777777" w:rsidR="00884E0D" w:rsidRPr="004B3086" w:rsidRDefault="00880E25" w:rsidP="007D2A93">
            <w:pPr>
              <w:pStyle w:val="ListParagraph"/>
              <w:numPr>
                <w:ilvl w:val="0"/>
                <w:numId w:val="19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CD028C">
              <w:rPr>
                <w:rFonts w:ascii="Times New Roman" w:hAnsi="Times New Roman" w:cs="Times New Roman"/>
                <w:sz w:val="22"/>
              </w:rPr>
              <w:t>Pleas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check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an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confirm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authors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an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/>
                <w:sz w:val="22"/>
              </w:rPr>
              <w:t>correspondin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g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443D8E">
              <w:rPr>
                <w:rFonts w:ascii="Times New Roman" w:hAnsi="Times New Roman" w:cs="Times New Roman" w:hint="eastAsia"/>
                <w:sz w:val="22"/>
              </w:rPr>
              <w:t>email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443D8E">
              <w:rPr>
                <w:rFonts w:ascii="Times New Roman" w:hAnsi="Times New Roman" w:cs="Times New Roman" w:hint="eastAsia"/>
                <w:sz w:val="22"/>
              </w:rPr>
              <w:t>address</w:t>
            </w:r>
            <w:r w:rsidR="00790507">
              <w:rPr>
                <w:rFonts w:ascii="Times New Roman" w:hAnsi="Times New Roman" w:cs="Times New Roman" w:hint="eastAsia"/>
                <w:sz w:val="22"/>
              </w:rPr>
              <w:t>es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.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</w:p>
        </w:tc>
        <w:tc>
          <w:tcPr>
            <w:tcW w:w="1276" w:type="dxa"/>
            <w:vAlign w:val="center"/>
          </w:tcPr>
          <w:p w14:paraId="74F66952" w14:textId="77777777" w:rsidR="00884E0D" w:rsidRDefault="00884E0D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2C337390" w14:textId="77777777" w:rsidR="00884E0D" w:rsidRDefault="00884E0D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D80F2E" w:rsidRPr="00884E0D" w14:paraId="3D7E2F72" w14:textId="77777777" w:rsidTr="00446514">
        <w:tc>
          <w:tcPr>
            <w:tcW w:w="6941" w:type="dxa"/>
            <w:vAlign w:val="center"/>
          </w:tcPr>
          <w:p w14:paraId="0F7173A3" w14:textId="77777777" w:rsidR="00D80F2E" w:rsidRPr="00CD028C" w:rsidRDefault="000F27AF" w:rsidP="007D2A93">
            <w:pPr>
              <w:pStyle w:val="ListParagraph"/>
              <w:numPr>
                <w:ilvl w:val="0"/>
                <w:numId w:val="19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 w:hint="eastAsia"/>
                <w:sz w:val="22"/>
              </w:rPr>
              <w:t>On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/>
                <w:sz w:val="22"/>
              </w:rPr>
              <w:t>email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/>
                <w:sz w:val="22"/>
              </w:rPr>
              <w:t>address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360FDE"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360FDE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only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attache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to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on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author.</w:t>
            </w:r>
          </w:p>
        </w:tc>
        <w:tc>
          <w:tcPr>
            <w:tcW w:w="1276" w:type="dxa"/>
            <w:vAlign w:val="center"/>
          </w:tcPr>
          <w:p w14:paraId="0E6DF2EF" w14:textId="77777777" w:rsidR="00D80F2E" w:rsidRDefault="00D80F2E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2B0D6F93" w14:textId="77777777" w:rsidR="00D80F2E" w:rsidRDefault="00D80F2E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</w:tbl>
    <w:tbl>
      <w:tblPr>
        <w:tblW w:w="5000" w:type="pct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6946"/>
        <w:gridCol w:w="1276"/>
        <w:gridCol w:w="1416"/>
      </w:tblGrid>
      <w:tr w:rsidR="003911C1" w:rsidRPr="005A25B1" w14:paraId="5E150714" w14:textId="77777777" w:rsidTr="00446514">
        <w:trPr>
          <w:trHeight w:val="397"/>
          <w:jc w:val="center"/>
        </w:trPr>
        <w:tc>
          <w:tcPr>
            <w:tcW w:w="6946" w:type="dxa"/>
            <w:shd w:val="clear" w:color="auto" w:fill="D9D9D9" w:themeFill="background1" w:themeFillShade="D9"/>
            <w:noWrap/>
            <w:vAlign w:val="center"/>
            <w:hideMark/>
          </w:tcPr>
          <w:p w14:paraId="67F98885" w14:textId="77777777" w:rsidR="003911C1" w:rsidRPr="004D12B0" w:rsidRDefault="003911C1" w:rsidP="009804F8">
            <w:pPr>
              <w:widowControl/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</w:pPr>
            <w:r w:rsidRPr="008615C6"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>A</w:t>
            </w:r>
            <w:r w:rsidRPr="008615C6"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>bstract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6AF751DF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SimSun" w:eastAsia="SimSun" w:hAnsi="SimSun" w:cs="Times New Roman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√</w:t>
            </w:r>
          </w:p>
        </w:tc>
        <w:tc>
          <w:tcPr>
            <w:tcW w:w="1416" w:type="dxa"/>
            <w:shd w:val="clear" w:color="auto" w:fill="D9D9D9" w:themeFill="background1" w:themeFillShade="D9"/>
            <w:vAlign w:val="center"/>
          </w:tcPr>
          <w:p w14:paraId="2D0CC602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Times New Roman" w:eastAsia="Arial Unicode MS" w:hAnsi="Times New Roman" w:cs="Times New Roman"/>
                <w:color w:val="FF0000"/>
                <w:kern w:val="0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×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941"/>
        <w:gridCol w:w="1276"/>
        <w:gridCol w:w="1411"/>
      </w:tblGrid>
      <w:tr w:rsidR="00DA1D64" w14:paraId="345901A9" w14:textId="77777777" w:rsidTr="00446514">
        <w:tc>
          <w:tcPr>
            <w:tcW w:w="6941" w:type="dxa"/>
            <w:vAlign w:val="center"/>
          </w:tcPr>
          <w:p w14:paraId="67BD67A0" w14:textId="77777777" w:rsidR="00DA1D64" w:rsidRPr="0080709F" w:rsidRDefault="003F2657" w:rsidP="007D2A93">
            <w:pPr>
              <w:pStyle w:val="ListParagraph"/>
              <w:numPr>
                <w:ilvl w:val="0"/>
                <w:numId w:val="20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80709F">
              <w:rPr>
                <w:rFonts w:ascii="Times New Roman" w:hAnsi="Times New Roman" w:cs="Times New Roman"/>
                <w:sz w:val="22"/>
              </w:rPr>
              <w:t>T</w:t>
            </w:r>
            <w:r w:rsidR="00EC2358" w:rsidRPr="0080709F">
              <w:rPr>
                <w:rFonts w:ascii="Times New Roman" w:hAnsi="Times New Roman" w:cs="Times New Roman"/>
                <w:sz w:val="22"/>
              </w:rPr>
              <w:t>he</w:t>
            </w:r>
            <w:r w:rsidR="003911C1" w:rsidRPr="0080709F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80709F">
              <w:rPr>
                <w:rFonts w:ascii="Times New Roman" w:hAnsi="Times New Roman" w:cs="Times New Roman"/>
                <w:sz w:val="22"/>
              </w:rPr>
              <w:t>a</w:t>
            </w:r>
            <w:r w:rsidR="0080709F" w:rsidRPr="0080709F">
              <w:rPr>
                <w:rFonts w:ascii="Times New Roman" w:hAnsi="Times New Roman" w:cs="Times New Roman"/>
                <w:sz w:val="22"/>
              </w:rPr>
              <w:t xml:space="preserve">bstract should consist approximately between 1500-2000 characters with spaces and should contain description of problem, methods and main results of the research </w:t>
            </w:r>
          </w:p>
        </w:tc>
        <w:tc>
          <w:tcPr>
            <w:tcW w:w="1276" w:type="dxa"/>
            <w:vAlign w:val="center"/>
          </w:tcPr>
          <w:p w14:paraId="683D4B66" w14:textId="77777777" w:rsidR="00DA1D64" w:rsidRDefault="00DA1D64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128285F0" w14:textId="77777777" w:rsidR="00DA1D64" w:rsidRDefault="00DA1D64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632201" w14:paraId="76BE7801" w14:textId="77777777" w:rsidTr="00446514">
        <w:tc>
          <w:tcPr>
            <w:tcW w:w="6941" w:type="dxa"/>
            <w:vAlign w:val="center"/>
          </w:tcPr>
          <w:p w14:paraId="55A17015" w14:textId="63290E2A" w:rsidR="00632201" w:rsidRPr="00CD028C" w:rsidRDefault="00B0332C" w:rsidP="007D2A93">
            <w:pPr>
              <w:pStyle w:val="ListParagraph"/>
              <w:numPr>
                <w:ilvl w:val="0"/>
                <w:numId w:val="20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CD028C">
              <w:rPr>
                <w:rFonts w:ascii="Times New Roman" w:hAnsi="Times New Roman" w:cs="Times New Roman"/>
                <w:sz w:val="22"/>
              </w:rPr>
              <w:t>T</w:t>
            </w:r>
            <w:r w:rsidR="00571C0D" w:rsidRPr="00CD028C">
              <w:rPr>
                <w:rFonts w:ascii="Times New Roman" w:hAnsi="Times New Roman" w:cs="Times New Roman" w:hint="eastAsia"/>
                <w:sz w:val="22"/>
              </w:rPr>
              <w:t>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571C0D" w:rsidRPr="00CD028C">
              <w:rPr>
                <w:rFonts w:ascii="Times New Roman" w:hAnsi="Times New Roman" w:cs="Times New Roman" w:hint="eastAsia"/>
                <w:sz w:val="22"/>
              </w:rPr>
              <w:t>abstract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3F2657">
              <w:rPr>
                <w:rFonts w:ascii="Times New Roman" w:hAnsi="Times New Roman" w:cs="Times New Roman" w:hint="eastAsia"/>
                <w:sz w:val="22"/>
              </w:rPr>
              <w:t>must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571C0D" w:rsidRPr="00CD028C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F1211F">
              <w:rPr>
                <w:rFonts w:ascii="Times New Roman" w:hAnsi="Times New Roman" w:cs="Times New Roman" w:hint="eastAsia"/>
                <w:sz w:val="22"/>
              </w:rPr>
              <w:t>on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F1211F">
              <w:rPr>
                <w:rFonts w:ascii="Times New Roman" w:hAnsi="Times New Roman" w:cs="Times New Roman"/>
                <w:sz w:val="22"/>
              </w:rPr>
              <w:t>paragraph</w:t>
            </w:r>
            <w:r w:rsidR="00F9659D">
              <w:rPr>
                <w:rFonts w:ascii="Times New Roman" w:hAnsi="Times New Roman" w:cs="Times New Roman" w:hint="eastAsia"/>
                <w:sz w:val="22"/>
              </w:rPr>
              <w:t>.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FA5EFE">
              <w:rPr>
                <w:rFonts w:ascii="Times New Roman" w:hAnsi="Times New Roman" w:cs="Times New Roman" w:hint="eastAsia"/>
                <w:sz w:val="22"/>
              </w:rPr>
              <w:t>Don</w:t>
            </w:r>
            <w:r w:rsidR="00FA5EFE">
              <w:rPr>
                <w:rFonts w:ascii="Times New Roman" w:hAnsi="Times New Roman" w:cs="Times New Roman"/>
                <w:sz w:val="22"/>
              </w:rPr>
              <w:t>’</w:t>
            </w:r>
            <w:r w:rsidR="00FA5EFE">
              <w:rPr>
                <w:rFonts w:ascii="Times New Roman" w:hAnsi="Times New Roman" w:cs="Times New Roman" w:hint="eastAsia"/>
                <w:sz w:val="22"/>
              </w:rPr>
              <w:t>t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FA5EFE">
              <w:rPr>
                <w:rFonts w:ascii="Times New Roman" w:hAnsi="Times New Roman" w:cs="Times New Roman" w:hint="eastAsia"/>
                <w:sz w:val="22"/>
              </w:rPr>
              <w:t>writ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FA5EFE">
              <w:rPr>
                <w:rFonts w:ascii="Times New Roman" w:hAnsi="Times New Roman" w:cs="Times New Roman" w:hint="eastAsia"/>
                <w:sz w:val="22"/>
              </w:rPr>
              <w:t>it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FA5EFE">
              <w:rPr>
                <w:rFonts w:ascii="Times New Roman" w:hAnsi="Times New Roman" w:cs="Times New Roman" w:hint="eastAsia"/>
                <w:sz w:val="22"/>
              </w:rPr>
              <w:t>into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B3311B">
              <w:rPr>
                <w:rFonts w:ascii="Times New Roman" w:hAnsi="Times New Roman" w:cs="Times New Roman" w:hint="eastAsia"/>
                <w:sz w:val="22"/>
              </w:rPr>
              <w:t>mor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B3311B">
              <w:rPr>
                <w:rFonts w:ascii="Times New Roman" w:hAnsi="Times New Roman" w:cs="Times New Roman" w:hint="eastAsia"/>
                <w:sz w:val="22"/>
              </w:rPr>
              <w:t>tha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B3311B">
              <w:rPr>
                <w:rFonts w:ascii="Times New Roman" w:hAnsi="Times New Roman" w:cs="Times New Roman" w:hint="eastAsia"/>
                <w:sz w:val="22"/>
              </w:rPr>
              <w:t>on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B3311B">
              <w:rPr>
                <w:rFonts w:ascii="Times New Roman" w:hAnsi="Times New Roman" w:cs="Times New Roman"/>
                <w:sz w:val="22"/>
              </w:rPr>
              <w:t>paragraph</w:t>
            </w:r>
            <w:r w:rsidR="00DC1D14">
              <w:rPr>
                <w:rFonts w:ascii="Times New Roman" w:hAnsi="Times New Roman" w:cs="Times New Roman"/>
                <w:sz w:val="22"/>
              </w:rPr>
              <w:t xml:space="preserve">, do not use bullets and </w:t>
            </w:r>
            <w:r w:rsidR="00FF4E55">
              <w:rPr>
                <w:rFonts w:ascii="Times New Roman" w:hAnsi="Times New Roman" w:cs="Times New Roman"/>
                <w:sz w:val="22"/>
              </w:rPr>
              <w:t>n</w:t>
            </w:r>
            <w:r w:rsidR="00DC1D14">
              <w:rPr>
                <w:rFonts w:ascii="Times New Roman" w:hAnsi="Times New Roman" w:cs="Times New Roman"/>
                <w:sz w:val="22"/>
              </w:rPr>
              <w:t>umbered lists</w:t>
            </w:r>
            <w:r w:rsidR="00E82852">
              <w:rPr>
                <w:rFonts w:ascii="Times New Roman" w:hAnsi="Times New Roman" w:cs="Times New Roman" w:hint="eastAsia"/>
                <w:sz w:val="22"/>
              </w:rPr>
              <w:t>.</w:t>
            </w:r>
          </w:p>
        </w:tc>
        <w:tc>
          <w:tcPr>
            <w:tcW w:w="1276" w:type="dxa"/>
            <w:vAlign w:val="center"/>
          </w:tcPr>
          <w:p w14:paraId="2D55BE9B" w14:textId="77777777" w:rsidR="00632201" w:rsidRDefault="00632201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4D7E0624" w14:textId="77777777" w:rsidR="00632201" w:rsidRDefault="00632201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</w:tbl>
    <w:tbl>
      <w:tblPr>
        <w:tblW w:w="5000" w:type="pct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6946"/>
        <w:gridCol w:w="1276"/>
        <w:gridCol w:w="1416"/>
      </w:tblGrid>
      <w:tr w:rsidR="003911C1" w:rsidRPr="005A25B1" w14:paraId="551248BA" w14:textId="77777777" w:rsidTr="00446514">
        <w:trPr>
          <w:trHeight w:val="397"/>
          <w:jc w:val="center"/>
        </w:trPr>
        <w:tc>
          <w:tcPr>
            <w:tcW w:w="6946" w:type="dxa"/>
            <w:shd w:val="clear" w:color="auto" w:fill="D9D9D9" w:themeFill="background1" w:themeFillShade="D9"/>
            <w:noWrap/>
            <w:vAlign w:val="center"/>
            <w:hideMark/>
          </w:tcPr>
          <w:p w14:paraId="6988201D" w14:textId="77777777" w:rsidR="003911C1" w:rsidRPr="004D12B0" w:rsidRDefault="003911C1" w:rsidP="003911C1">
            <w:pPr>
              <w:widowControl/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</w:pPr>
            <w:r w:rsidRPr="008E2BE8"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>Keywords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2644E69B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SimSun" w:eastAsia="SimSun" w:hAnsi="SimSun" w:cs="Times New Roman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√</w:t>
            </w:r>
          </w:p>
        </w:tc>
        <w:tc>
          <w:tcPr>
            <w:tcW w:w="1416" w:type="dxa"/>
            <w:shd w:val="clear" w:color="auto" w:fill="D9D9D9" w:themeFill="background1" w:themeFillShade="D9"/>
            <w:vAlign w:val="center"/>
          </w:tcPr>
          <w:p w14:paraId="3C4F9BA1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Times New Roman" w:eastAsia="Arial Unicode MS" w:hAnsi="Times New Roman" w:cs="Times New Roman"/>
                <w:color w:val="FF0000"/>
                <w:kern w:val="0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×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941"/>
        <w:gridCol w:w="1276"/>
        <w:gridCol w:w="1411"/>
      </w:tblGrid>
      <w:tr w:rsidR="00DA1D64" w14:paraId="6F3C3D52" w14:textId="77777777" w:rsidTr="00446514">
        <w:tc>
          <w:tcPr>
            <w:tcW w:w="6941" w:type="dxa"/>
            <w:vAlign w:val="center"/>
          </w:tcPr>
          <w:p w14:paraId="397CEE39" w14:textId="77777777" w:rsidR="00DA1D64" w:rsidRPr="00FD58A3" w:rsidRDefault="006E303D" w:rsidP="007D2A93">
            <w:pPr>
              <w:pStyle w:val="ListParagraph"/>
              <w:numPr>
                <w:ilvl w:val="0"/>
                <w:numId w:val="21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 w:hint="eastAsia"/>
                <w:sz w:val="22"/>
              </w:rPr>
              <w:t>T</w:t>
            </w:r>
            <w:r w:rsidR="00FD58A3" w:rsidRPr="00FD58A3">
              <w:rPr>
                <w:rFonts w:ascii="Times New Roman" w:hAnsi="Times New Roman" w:cs="Times New Roman"/>
                <w:sz w:val="22"/>
              </w:rPr>
              <w:t>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FD58A3" w:rsidRPr="00FD58A3">
              <w:rPr>
                <w:rFonts w:ascii="Times New Roman" w:hAnsi="Times New Roman" w:cs="Times New Roman"/>
                <w:sz w:val="22"/>
              </w:rPr>
              <w:t>number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FD58A3" w:rsidRPr="00FD58A3">
              <w:rPr>
                <w:rFonts w:ascii="Times New Roman" w:hAnsi="Times New Roman" w:cs="Times New Roman"/>
                <w:sz w:val="22"/>
              </w:rPr>
              <w:t>of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FD58A3" w:rsidRPr="00FD58A3">
              <w:rPr>
                <w:rFonts w:ascii="Times New Roman" w:hAnsi="Times New Roman" w:cs="Times New Roman"/>
                <w:sz w:val="22"/>
              </w:rPr>
              <w:t>keywords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212E8F"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212E8F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FD58A3">
              <w:rPr>
                <w:rFonts w:ascii="Times New Roman" w:hAnsi="Times New Roman" w:cs="Times New Roman"/>
                <w:sz w:val="22"/>
              </w:rPr>
              <w:t>no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FD58A3">
              <w:rPr>
                <w:rFonts w:ascii="Times New Roman" w:hAnsi="Times New Roman" w:cs="Times New Roman"/>
                <w:sz w:val="22"/>
              </w:rPr>
              <w:t>less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FD58A3">
              <w:rPr>
                <w:rFonts w:ascii="Times New Roman" w:hAnsi="Times New Roman" w:cs="Times New Roman"/>
                <w:sz w:val="22"/>
              </w:rPr>
              <w:t>than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FD58A3">
              <w:rPr>
                <w:rFonts w:ascii="Times New Roman" w:hAnsi="Times New Roman" w:cs="Times New Roman" w:hint="eastAsia"/>
                <w:sz w:val="22"/>
              </w:rPr>
              <w:t>3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80709F">
              <w:rPr>
                <w:rFonts w:ascii="Times New Roman" w:hAnsi="Times New Roman" w:cs="Times New Roman"/>
                <w:sz w:val="22"/>
              </w:rPr>
              <w:t>words or short phases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FD58A3" w:rsidRPr="00FD58A3">
              <w:rPr>
                <w:rFonts w:ascii="Times New Roman" w:hAnsi="Times New Roman" w:cs="Times New Roman"/>
                <w:sz w:val="22"/>
              </w:rPr>
              <w:t>and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FD58A3">
              <w:rPr>
                <w:rFonts w:ascii="Times New Roman" w:hAnsi="Times New Roman" w:cs="Times New Roman"/>
                <w:sz w:val="22"/>
              </w:rPr>
              <w:t>no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FD58A3">
              <w:rPr>
                <w:rFonts w:ascii="Times New Roman" w:hAnsi="Times New Roman" w:cs="Times New Roman"/>
                <w:sz w:val="22"/>
              </w:rPr>
              <w:t>mor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FD58A3">
              <w:rPr>
                <w:rFonts w:ascii="Times New Roman" w:hAnsi="Times New Roman" w:cs="Times New Roman"/>
                <w:sz w:val="22"/>
              </w:rPr>
              <w:t>than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80709F">
              <w:rPr>
                <w:rFonts w:ascii="Times New Roman" w:hAnsi="Times New Roman" w:cs="Times New Roman"/>
                <w:sz w:val="22"/>
              </w:rPr>
              <w:t>6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80709F">
              <w:rPr>
                <w:rFonts w:ascii="Times New Roman" w:hAnsi="Times New Roman" w:cs="Times New Roman"/>
                <w:sz w:val="22"/>
              </w:rPr>
              <w:t xml:space="preserve">words or </w:t>
            </w:r>
            <w:r w:rsidRPr="00FD58A3">
              <w:rPr>
                <w:rFonts w:ascii="Times New Roman" w:hAnsi="Times New Roman" w:cs="Times New Roman" w:hint="eastAsia"/>
                <w:sz w:val="22"/>
              </w:rPr>
              <w:t>phrases</w:t>
            </w:r>
            <w:r w:rsidR="00FD58A3" w:rsidRPr="00FD58A3">
              <w:rPr>
                <w:rFonts w:ascii="Times New Roman" w:hAnsi="Times New Roman" w:cs="Times New Roman"/>
                <w:sz w:val="22"/>
              </w:rPr>
              <w:t>.</w:t>
            </w:r>
          </w:p>
        </w:tc>
        <w:tc>
          <w:tcPr>
            <w:tcW w:w="1276" w:type="dxa"/>
            <w:vAlign w:val="center"/>
          </w:tcPr>
          <w:p w14:paraId="08CBD4B5" w14:textId="77777777" w:rsidR="00DA1D64" w:rsidRDefault="00DA1D64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0EABC89F" w14:textId="77777777" w:rsidR="00DA1D64" w:rsidRDefault="00DA1D64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CA4428" w14:paraId="20464786" w14:textId="77777777" w:rsidTr="00446514">
        <w:tc>
          <w:tcPr>
            <w:tcW w:w="6941" w:type="dxa"/>
            <w:vAlign w:val="center"/>
          </w:tcPr>
          <w:p w14:paraId="75097084" w14:textId="77777777" w:rsidR="00CA4428" w:rsidRPr="00FD58A3" w:rsidRDefault="00EC0733" w:rsidP="007D2A93">
            <w:pPr>
              <w:pStyle w:val="ListParagraph"/>
              <w:numPr>
                <w:ilvl w:val="0"/>
                <w:numId w:val="21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 w:hint="eastAsia"/>
                <w:sz w:val="22"/>
              </w:rPr>
              <w:t>It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624B8">
              <w:rPr>
                <w:rFonts w:ascii="Times New Roman" w:hAnsi="Times New Roman" w:cs="Times New Roman" w:hint="eastAsia"/>
                <w:sz w:val="22"/>
              </w:rPr>
              <w:t>better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0227B4">
              <w:rPr>
                <w:rFonts w:ascii="Times New Roman" w:hAnsi="Times New Roman" w:cs="Times New Roman" w:hint="eastAsia"/>
                <w:sz w:val="22"/>
              </w:rPr>
              <w:t>to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0227B4">
              <w:rPr>
                <w:rFonts w:ascii="Times New Roman" w:hAnsi="Times New Roman" w:cs="Times New Roman" w:hint="eastAsia"/>
                <w:sz w:val="22"/>
              </w:rPr>
              <w:t>mak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D22EE1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72C91" w:rsidRPr="00FD58A3">
              <w:rPr>
                <w:rFonts w:ascii="Times New Roman" w:hAnsi="Times New Roman" w:cs="Times New Roman"/>
                <w:sz w:val="22"/>
              </w:rPr>
              <w:t>keywords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D87E4C" w:rsidRPr="0098069B">
              <w:rPr>
                <w:rFonts w:ascii="Times New Roman" w:hAnsi="Times New Roman" w:cs="Times New Roman"/>
                <w:sz w:val="22"/>
              </w:rPr>
              <w:t>brief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C8099A" w:rsidRPr="0098069B">
              <w:rPr>
                <w:rFonts w:ascii="Times New Roman" w:hAnsi="Times New Roman" w:cs="Times New Roman" w:hint="eastAsia"/>
                <w:sz w:val="22"/>
              </w:rPr>
              <w:t>an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D87E4C" w:rsidRPr="0098069B">
              <w:rPr>
                <w:rFonts w:ascii="Times New Roman" w:hAnsi="Times New Roman" w:cs="Times New Roman"/>
                <w:sz w:val="22"/>
              </w:rPr>
              <w:t>concise</w:t>
            </w:r>
            <w:r w:rsidR="0080709F">
              <w:rPr>
                <w:rFonts w:ascii="Times New Roman" w:hAnsi="Times New Roman" w:cs="Times New Roman"/>
                <w:sz w:val="22"/>
              </w:rPr>
              <w:t>, no sentences or long phrases</w:t>
            </w:r>
          </w:p>
        </w:tc>
        <w:tc>
          <w:tcPr>
            <w:tcW w:w="1276" w:type="dxa"/>
            <w:vAlign w:val="center"/>
          </w:tcPr>
          <w:p w14:paraId="062E705E" w14:textId="77777777" w:rsidR="00CA4428" w:rsidRDefault="00CA4428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3E9975BA" w14:textId="77777777" w:rsidR="00CA4428" w:rsidRDefault="00CA4428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885966" w14:paraId="26E43B23" w14:textId="77777777" w:rsidTr="009608EE">
        <w:tc>
          <w:tcPr>
            <w:tcW w:w="9628" w:type="dxa"/>
            <w:gridSpan w:val="3"/>
            <w:vAlign w:val="center"/>
          </w:tcPr>
          <w:p w14:paraId="0991512F" w14:textId="027658B0" w:rsidR="0080709F" w:rsidRPr="0080709F" w:rsidRDefault="006E303D" w:rsidP="0080709F">
            <w:pPr>
              <w:pStyle w:val="Aabstract"/>
              <w:spacing w:before="0"/>
              <w:rPr>
                <w:lang w:val="en-US"/>
              </w:rPr>
            </w:pPr>
            <w:r>
              <w:rPr>
                <w:rFonts w:hint="eastAsia"/>
                <w:b/>
                <w:sz w:val="22"/>
              </w:rPr>
              <w:t>For</w:t>
            </w:r>
            <w:r w:rsidR="003911C1">
              <w:rPr>
                <w:rFonts w:hint="eastAsia"/>
                <w:b/>
                <w:sz w:val="22"/>
              </w:rPr>
              <w:t xml:space="preserve"> </w:t>
            </w:r>
            <w:r>
              <w:rPr>
                <w:rFonts w:hint="eastAsia"/>
                <w:b/>
                <w:sz w:val="22"/>
              </w:rPr>
              <w:t>example</w:t>
            </w:r>
            <w:r w:rsidR="00885966" w:rsidRPr="004366B1">
              <w:rPr>
                <w:rFonts w:hint="eastAsia"/>
                <w:b/>
                <w:sz w:val="22"/>
              </w:rPr>
              <w:t>:</w:t>
            </w:r>
            <w:r w:rsidR="003911C1">
              <w:rPr>
                <w:rFonts w:hint="eastAsia"/>
                <w:b/>
                <w:sz w:val="22"/>
              </w:rPr>
              <w:t xml:space="preserve"> </w:t>
            </w:r>
            <w:r w:rsidR="0080709F" w:rsidRPr="0080709F">
              <w:rPr>
                <w:sz w:val="22"/>
                <w:szCs w:val="22"/>
                <w:lang w:val="en-US"/>
              </w:rPr>
              <w:t>swirling flame, magnetic field, biomass, combustion characteristics</w:t>
            </w:r>
            <w:r w:rsidR="0080709F" w:rsidRPr="005375BC">
              <w:rPr>
                <w:lang w:val="en-US"/>
              </w:rPr>
              <w:t>.</w:t>
            </w:r>
          </w:p>
        </w:tc>
      </w:tr>
    </w:tbl>
    <w:tbl>
      <w:tblPr>
        <w:tblW w:w="5000" w:type="pct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6946"/>
        <w:gridCol w:w="1276"/>
        <w:gridCol w:w="1416"/>
      </w:tblGrid>
      <w:tr w:rsidR="003911C1" w:rsidRPr="005A25B1" w14:paraId="589AF924" w14:textId="77777777" w:rsidTr="00446514">
        <w:trPr>
          <w:trHeight w:val="397"/>
          <w:jc w:val="center"/>
        </w:trPr>
        <w:tc>
          <w:tcPr>
            <w:tcW w:w="6946" w:type="dxa"/>
            <w:shd w:val="clear" w:color="auto" w:fill="D9D9D9" w:themeFill="background1" w:themeFillShade="D9"/>
            <w:noWrap/>
            <w:vAlign w:val="center"/>
            <w:hideMark/>
          </w:tcPr>
          <w:p w14:paraId="09E06788" w14:textId="77777777" w:rsidR="003911C1" w:rsidRPr="004D12B0" w:rsidRDefault="003911C1" w:rsidP="003911C1">
            <w:pPr>
              <w:widowControl/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</w:pPr>
            <w:r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>T</w:t>
            </w: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 xml:space="preserve">he </w:t>
            </w:r>
            <w:r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>Titles</w:t>
            </w: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 xml:space="preserve"> in the </w:t>
            </w:r>
            <w:r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>Main Body</w:t>
            </w: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 xml:space="preserve"> of the</w:t>
            </w:r>
            <w:r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 xml:space="preserve"> </w:t>
            </w:r>
            <w:r w:rsidRPr="00B67747"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>Manuscript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00F09491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SimSun" w:eastAsia="SimSun" w:hAnsi="SimSun" w:cs="Times New Roman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√</w:t>
            </w:r>
          </w:p>
        </w:tc>
        <w:tc>
          <w:tcPr>
            <w:tcW w:w="1416" w:type="dxa"/>
            <w:shd w:val="clear" w:color="auto" w:fill="D9D9D9" w:themeFill="background1" w:themeFillShade="D9"/>
            <w:vAlign w:val="center"/>
          </w:tcPr>
          <w:p w14:paraId="28802F15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Times New Roman" w:eastAsia="Arial Unicode MS" w:hAnsi="Times New Roman" w:cs="Times New Roman"/>
                <w:color w:val="FF0000"/>
                <w:kern w:val="0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×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941"/>
        <w:gridCol w:w="1276"/>
        <w:gridCol w:w="1411"/>
      </w:tblGrid>
      <w:tr w:rsidR="00DA1D64" w14:paraId="5336C116" w14:textId="77777777" w:rsidTr="00446514">
        <w:tc>
          <w:tcPr>
            <w:tcW w:w="6941" w:type="dxa"/>
            <w:vAlign w:val="center"/>
          </w:tcPr>
          <w:p w14:paraId="4C54CE7B" w14:textId="4A090D3A" w:rsidR="006C7934" w:rsidRPr="00E91493" w:rsidRDefault="008B2907" w:rsidP="007D2A93">
            <w:pPr>
              <w:pStyle w:val="ListParagraph"/>
              <w:numPr>
                <w:ilvl w:val="0"/>
                <w:numId w:val="22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E91493">
              <w:rPr>
                <w:rFonts w:ascii="Times New Roman" w:hAnsi="Times New Roman" w:cs="Times New Roman"/>
                <w:sz w:val="22"/>
              </w:rPr>
              <w:t>T</w:t>
            </w:r>
            <w:r w:rsidRPr="00E91493">
              <w:rPr>
                <w:rFonts w:ascii="Times New Roman" w:hAnsi="Times New Roman" w:cs="Times New Roman" w:hint="eastAsia"/>
                <w:sz w:val="22"/>
              </w:rPr>
              <w:t>he</w:t>
            </w:r>
            <w:r w:rsidR="003911C1" w:rsidRPr="00E91493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05569E" w:rsidRPr="00E91493">
              <w:rPr>
                <w:rFonts w:ascii="Times New Roman" w:hAnsi="Times New Roman" w:cs="Times New Roman"/>
                <w:sz w:val="22"/>
              </w:rPr>
              <w:t>manuscript</w:t>
            </w:r>
            <w:r w:rsidR="003911C1" w:rsidRPr="00E91493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E91493">
              <w:rPr>
                <w:rFonts w:ascii="Times New Roman" w:hAnsi="Times New Roman" w:cs="Times New Roman" w:hint="eastAsia"/>
                <w:sz w:val="22"/>
              </w:rPr>
              <w:t>that</w:t>
            </w:r>
            <w:r w:rsidR="003911C1" w:rsidRPr="00E91493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E91493">
              <w:rPr>
                <w:rFonts w:ascii="Times New Roman" w:hAnsi="Times New Roman" w:cs="Times New Roman"/>
                <w:sz w:val="22"/>
              </w:rPr>
              <w:t>meet</w:t>
            </w:r>
            <w:r w:rsidRPr="00E91493">
              <w:rPr>
                <w:rFonts w:ascii="Times New Roman" w:hAnsi="Times New Roman" w:cs="Times New Roman" w:hint="eastAsia"/>
                <w:sz w:val="22"/>
              </w:rPr>
              <w:t>s</w:t>
            </w:r>
            <w:r w:rsidR="003911C1" w:rsidRPr="00E91493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E91493">
              <w:rPr>
                <w:rFonts w:ascii="Times New Roman" w:hAnsi="Times New Roman" w:cs="Times New Roman"/>
                <w:sz w:val="22"/>
              </w:rPr>
              <w:t>the</w:t>
            </w:r>
            <w:r w:rsidR="003911C1" w:rsidRPr="00E91493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E91493">
              <w:rPr>
                <w:rFonts w:ascii="Times New Roman" w:hAnsi="Times New Roman" w:cs="Times New Roman"/>
                <w:sz w:val="22"/>
              </w:rPr>
              <w:t>standard</w:t>
            </w:r>
            <w:r w:rsidR="003911C1" w:rsidRPr="00E91493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E91493">
              <w:rPr>
                <w:rFonts w:ascii="Times New Roman" w:hAnsi="Times New Roman" w:cs="Times New Roman"/>
                <w:sz w:val="22"/>
              </w:rPr>
              <w:t>of</w:t>
            </w:r>
            <w:r w:rsidR="003911C1" w:rsidRPr="00E91493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E91493">
              <w:rPr>
                <w:rFonts w:ascii="Times New Roman" w:hAnsi="Times New Roman" w:cs="Times New Roman" w:hint="eastAsia"/>
                <w:sz w:val="22"/>
              </w:rPr>
              <w:t>publication</w:t>
            </w:r>
            <w:r w:rsidR="003911C1" w:rsidRPr="00E91493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E91493"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 w:rsidRPr="00E91493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E91493">
              <w:rPr>
                <w:rFonts w:ascii="Times New Roman" w:hAnsi="Times New Roman" w:cs="Times New Roman"/>
                <w:sz w:val="22"/>
              </w:rPr>
              <w:t>have</w:t>
            </w:r>
            <w:r w:rsidR="003911C1" w:rsidRPr="00E91493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E91493">
              <w:rPr>
                <w:rFonts w:ascii="Times New Roman" w:hAnsi="Times New Roman" w:cs="Times New Roman"/>
                <w:sz w:val="22"/>
              </w:rPr>
              <w:t>at</w:t>
            </w:r>
            <w:r w:rsidR="003911C1" w:rsidRPr="00E91493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E91493">
              <w:rPr>
                <w:rFonts w:ascii="Times New Roman" w:hAnsi="Times New Roman" w:cs="Times New Roman"/>
                <w:sz w:val="22"/>
              </w:rPr>
              <w:t>least</w:t>
            </w:r>
            <w:r w:rsidR="003911C1" w:rsidRPr="00E91493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4B1140">
              <w:rPr>
                <w:rFonts w:ascii="Times New Roman" w:hAnsi="Times New Roman" w:cs="Times New Roman"/>
                <w:sz w:val="22"/>
              </w:rPr>
              <w:t>four</w:t>
            </w:r>
            <w:r w:rsidR="003911C1" w:rsidRPr="00E91493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685D2D" w:rsidRPr="00E91493">
              <w:rPr>
                <w:rFonts w:ascii="Times New Roman" w:hAnsi="Times New Roman" w:cs="Times New Roman" w:hint="eastAsia"/>
                <w:sz w:val="22"/>
              </w:rPr>
              <w:t>parts</w:t>
            </w:r>
            <w:r w:rsidR="006C7934" w:rsidRPr="00E91493">
              <w:rPr>
                <w:rFonts w:ascii="Times New Roman" w:hAnsi="Times New Roman" w:cs="Times New Roman" w:hint="eastAsia"/>
                <w:sz w:val="22"/>
              </w:rPr>
              <w:t>.</w:t>
            </w:r>
            <w:r w:rsidR="00D17D80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213628">
              <w:rPr>
                <w:rFonts w:ascii="Times New Roman" w:hAnsi="Times New Roman" w:cs="Times New Roman"/>
                <w:sz w:val="22"/>
              </w:rPr>
              <w:t>If necessary, t</w:t>
            </w:r>
            <w:r w:rsidR="00D17D80">
              <w:rPr>
                <w:rFonts w:ascii="Times New Roman" w:hAnsi="Times New Roman" w:cs="Times New Roman"/>
                <w:sz w:val="22"/>
              </w:rPr>
              <w:t xml:space="preserve">he titles can be </w:t>
            </w:r>
            <w:r w:rsidR="00213628">
              <w:rPr>
                <w:rFonts w:ascii="Times New Roman" w:hAnsi="Times New Roman" w:cs="Times New Roman"/>
                <w:sz w:val="22"/>
              </w:rPr>
              <w:t>changed and parts can be added to better reflect topic of the manuscript.</w:t>
            </w:r>
            <w:r w:rsidR="00D17D80">
              <w:rPr>
                <w:rFonts w:ascii="Times New Roman" w:hAnsi="Times New Roman" w:cs="Times New Roman"/>
                <w:sz w:val="22"/>
              </w:rPr>
              <w:t xml:space="preserve"> </w:t>
            </w:r>
          </w:p>
          <w:p w14:paraId="6C821228" w14:textId="77777777" w:rsidR="006C7934" w:rsidRPr="00E91493" w:rsidRDefault="006C7934" w:rsidP="007D2A93">
            <w:pPr>
              <w:pStyle w:val="ListParagraph"/>
              <w:adjustRightInd w:val="0"/>
              <w:snapToGrid w:val="0"/>
              <w:spacing w:before="80" w:after="80" w:line="276" w:lineRule="auto"/>
              <w:ind w:left="360" w:firstLineChars="0" w:firstLine="0"/>
              <w:rPr>
                <w:rFonts w:ascii="Times New Roman" w:hAnsi="Times New Roman" w:cs="Times New Roman"/>
                <w:sz w:val="22"/>
              </w:rPr>
            </w:pPr>
            <w:r w:rsidRPr="00E91493">
              <w:rPr>
                <w:rFonts w:ascii="Times New Roman" w:hAnsi="Times New Roman" w:cs="Times New Roman" w:hint="eastAsia"/>
                <w:sz w:val="22"/>
              </w:rPr>
              <w:t>For</w:t>
            </w:r>
            <w:r w:rsidR="003911C1" w:rsidRPr="00E91493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E91493">
              <w:rPr>
                <w:rFonts w:ascii="Times New Roman" w:hAnsi="Times New Roman" w:cs="Times New Roman" w:hint="eastAsia"/>
                <w:sz w:val="22"/>
              </w:rPr>
              <w:t>example:</w:t>
            </w:r>
            <w:r w:rsidR="003911C1" w:rsidRPr="00E91493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</w:p>
          <w:p w14:paraId="54FF81B0" w14:textId="77777777" w:rsidR="006C7934" w:rsidRPr="00E91493" w:rsidRDefault="0080709F" w:rsidP="007D2A93">
            <w:pPr>
              <w:pStyle w:val="ListParagraph"/>
              <w:adjustRightInd w:val="0"/>
              <w:snapToGrid w:val="0"/>
              <w:spacing w:before="80" w:after="80" w:line="276" w:lineRule="auto"/>
              <w:ind w:left="360" w:firstLineChars="0" w:firstLine="0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 xml:space="preserve">  </w:t>
            </w:r>
            <w:r w:rsidR="008B2907" w:rsidRPr="00E91493">
              <w:rPr>
                <w:rFonts w:ascii="Times New Roman" w:hAnsi="Times New Roman" w:cs="Times New Roman"/>
                <w:sz w:val="22"/>
              </w:rPr>
              <w:t>Introduction</w:t>
            </w:r>
            <w:r w:rsidR="003911C1" w:rsidRPr="00E91493">
              <w:rPr>
                <w:rFonts w:ascii="Times New Roman" w:hAnsi="Times New Roman" w:cs="Times New Roman"/>
                <w:sz w:val="22"/>
              </w:rPr>
              <w:t xml:space="preserve"> </w:t>
            </w:r>
          </w:p>
          <w:p w14:paraId="691F3233" w14:textId="2C5153EE" w:rsidR="006C7934" w:rsidRDefault="0080709F" w:rsidP="007D2A93">
            <w:pPr>
              <w:pStyle w:val="ListParagraph"/>
              <w:adjustRightInd w:val="0"/>
              <w:snapToGrid w:val="0"/>
              <w:spacing w:before="80" w:after="80" w:line="276" w:lineRule="auto"/>
              <w:ind w:left="360" w:firstLineChars="0" w:firstLine="0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 xml:space="preserve">  </w:t>
            </w:r>
            <w:r w:rsidR="004B1140">
              <w:rPr>
                <w:rFonts w:ascii="Times New Roman" w:hAnsi="Times New Roman" w:cs="Times New Roman"/>
                <w:sz w:val="22"/>
              </w:rPr>
              <w:t xml:space="preserve">Materials and methods </w:t>
            </w:r>
          </w:p>
          <w:p w14:paraId="2AB44308" w14:textId="3C971005" w:rsidR="004B1140" w:rsidRPr="00E91493" w:rsidRDefault="004B1140" w:rsidP="007D2A93">
            <w:pPr>
              <w:pStyle w:val="ListParagraph"/>
              <w:adjustRightInd w:val="0"/>
              <w:snapToGrid w:val="0"/>
              <w:spacing w:before="80" w:after="80" w:line="276" w:lineRule="auto"/>
              <w:ind w:left="360" w:firstLineChars="0" w:firstLine="0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 xml:space="preserve">  Results and discussion</w:t>
            </w:r>
          </w:p>
          <w:p w14:paraId="6CD5B2A1" w14:textId="77777777" w:rsidR="00DA1D64" w:rsidRPr="001E41F6" w:rsidRDefault="0080709F" w:rsidP="007D2A93">
            <w:pPr>
              <w:pStyle w:val="ListParagraph"/>
              <w:adjustRightInd w:val="0"/>
              <w:snapToGrid w:val="0"/>
              <w:spacing w:before="80" w:after="80" w:line="276" w:lineRule="auto"/>
              <w:ind w:left="360" w:firstLineChars="0" w:firstLine="0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 xml:space="preserve">  </w:t>
            </w:r>
            <w:r w:rsidR="008B2907" w:rsidRPr="00E91493">
              <w:rPr>
                <w:rFonts w:ascii="Times New Roman" w:hAnsi="Times New Roman" w:cs="Times New Roman"/>
                <w:sz w:val="22"/>
              </w:rPr>
              <w:t>Conclusion</w:t>
            </w:r>
          </w:p>
        </w:tc>
        <w:tc>
          <w:tcPr>
            <w:tcW w:w="1276" w:type="dxa"/>
            <w:vAlign w:val="center"/>
          </w:tcPr>
          <w:p w14:paraId="5D32BE1A" w14:textId="77777777" w:rsidR="00DA1D64" w:rsidRDefault="00DA1D64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7EB3CFC5" w14:textId="77777777" w:rsidR="00DA1D64" w:rsidRDefault="00DA1D64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</w:tbl>
    <w:tbl>
      <w:tblPr>
        <w:tblW w:w="5000" w:type="pct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6946"/>
        <w:gridCol w:w="1276"/>
        <w:gridCol w:w="1416"/>
      </w:tblGrid>
      <w:tr w:rsidR="003911C1" w:rsidRPr="005A25B1" w14:paraId="2ED1FFEC" w14:textId="77777777" w:rsidTr="00446514">
        <w:trPr>
          <w:trHeight w:val="397"/>
          <w:jc w:val="center"/>
        </w:trPr>
        <w:tc>
          <w:tcPr>
            <w:tcW w:w="6946" w:type="dxa"/>
            <w:shd w:val="clear" w:color="auto" w:fill="D9D9D9" w:themeFill="background1" w:themeFillShade="D9"/>
            <w:noWrap/>
            <w:vAlign w:val="center"/>
            <w:hideMark/>
          </w:tcPr>
          <w:p w14:paraId="448CB59D" w14:textId="77777777" w:rsidR="003911C1" w:rsidRPr="004D12B0" w:rsidRDefault="003911C1" w:rsidP="003911C1">
            <w:pPr>
              <w:widowControl/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</w:pP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>Table</w:t>
            </w:r>
            <w:r w:rsidRPr="008E2BE8"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>s</w:t>
            </w: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 xml:space="preserve"> 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6520247F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SimSun" w:eastAsia="SimSun" w:hAnsi="SimSun" w:cs="Times New Roman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√</w:t>
            </w:r>
          </w:p>
        </w:tc>
        <w:tc>
          <w:tcPr>
            <w:tcW w:w="1416" w:type="dxa"/>
            <w:shd w:val="clear" w:color="auto" w:fill="D9D9D9" w:themeFill="background1" w:themeFillShade="D9"/>
            <w:vAlign w:val="center"/>
          </w:tcPr>
          <w:p w14:paraId="1D24FB86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Times New Roman" w:eastAsia="Arial Unicode MS" w:hAnsi="Times New Roman" w:cs="Times New Roman"/>
                <w:color w:val="FF0000"/>
                <w:kern w:val="0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×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941"/>
        <w:gridCol w:w="1276"/>
        <w:gridCol w:w="1411"/>
      </w:tblGrid>
      <w:tr w:rsidR="003D1BAF" w14:paraId="14B29C88" w14:textId="77777777" w:rsidTr="00446514">
        <w:tc>
          <w:tcPr>
            <w:tcW w:w="6941" w:type="dxa"/>
          </w:tcPr>
          <w:p w14:paraId="4953DC12" w14:textId="77777777" w:rsidR="003D1BAF" w:rsidRPr="009117B3" w:rsidRDefault="006658C1" w:rsidP="007D2A93">
            <w:pPr>
              <w:pStyle w:val="ListParagraph"/>
              <w:numPr>
                <w:ilvl w:val="0"/>
                <w:numId w:val="23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6658C1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658C1">
              <w:rPr>
                <w:rFonts w:ascii="Times New Roman" w:hAnsi="Times New Roman" w:cs="Times New Roman"/>
                <w:sz w:val="22"/>
              </w:rPr>
              <w:t>tables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658C1">
              <w:rPr>
                <w:rFonts w:ascii="Times New Roman" w:hAnsi="Times New Roman" w:cs="Times New Roman"/>
                <w:sz w:val="22"/>
              </w:rPr>
              <w:t>in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658C1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013630" w:rsidRPr="00DE4D7C">
              <w:rPr>
                <w:rFonts w:ascii="Times New Roman" w:hAnsi="Times New Roman" w:cs="Times New Roman"/>
                <w:sz w:val="22"/>
              </w:rPr>
              <w:t>manuscript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658C1"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6658C1">
              <w:rPr>
                <w:rFonts w:ascii="Times New Roman" w:hAnsi="Times New Roman" w:cs="Times New Roman" w:hint="eastAsia"/>
                <w:sz w:val="22"/>
              </w:rPr>
              <w:t>not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6658C1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6658C1">
              <w:rPr>
                <w:rFonts w:ascii="Times New Roman" w:hAnsi="Times New Roman" w:cs="Times New Roman"/>
                <w:sz w:val="22"/>
              </w:rPr>
              <w:t>in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658C1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658C1">
              <w:rPr>
                <w:rFonts w:ascii="Times New Roman" w:hAnsi="Times New Roman" w:cs="Times New Roman"/>
                <w:sz w:val="22"/>
              </w:rPr>
              <w:t>form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658C1">
              <w:rPr>
                <w:rFonts w:ascii="Times New Roman" w:hAnsi="Times New Roman" w:cs="Times New Roman"/>
                <w:sz w:val="22"/>
              </w:rPr>
              <w:t>of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6658C1">
              <w:rPr>
                <w:rFonts w:ascii="Times New Roman" w:hAnsi="Times New Roman" w:cs="Times New Roman"/>
                <w:sz w:val="22"/>
              </w:rPr>
              <w:t>pictures</w:t>
            </w:r>
            <w:r w:rsidRPr="006658C1">
              <w:rPr>
                <w:rFonts w:ascii="Times New Roman" w:hAnsi="Times New Roman" w:cs="Times New Roman" w:hint="eastAsia"/>
                <w:sz w:val="22"/>
              </w:rPr>
              <w:t>.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6658C1">
              <w:rPr>
                <w:rFonts w:ascii="Times New Roman" w:hAnsi="Times New Roman" w:cs="Times New Roman"/>
                <w:sz w:val="22"/>
              </w:rPr>
              <w:t>T</w:t>
            </w:r>
            <w:r w:rsidRPr="006658C1">
              <w:rPr>
                <w:rFonts w:ascii="Times New Roman" w:hAnsi="Times New Roman" w:cs="Times New Roman" w:hint="eastAsia"/>
                <w:sz w:val="22"/>
              </w:rPr>
              <w:t>hey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6658C1"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6658C1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6658C1">
              <w:rPr>
                <w:rFonts w:ascii="Times New Roman" w:hAnsi="Times New Roman" w:cs="Times New Roman" w:hint="eastAsia"/>
                <w:sz w:val="22"/>
              </w:rPr>
              <w:t>editable.</w:t>
            </w:r>
          </w:p>
        </w:tc>
        <w:tc>
          <w:tcPr>
            <w:tcW w:w="1276" w:type="dxa"/>
          </w:tcPr>
          <w:p w14:paraId="312E887D" w14:textId="77777777" w:rsidR="003D1BAF" w:rsidRDefault="003D1BAF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</w:tcPr>
          <w:p w14:paraId="6136F71A" w14:textId="77777777" w:rsidR="003D1BAF" w:rsidRDefault="003D1BAF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</w:tr>
      <w:tr w:rsidR="0018360D" w14:paraId="6FFDFAED" w14:textId="77777777" w:rsidTr="00446514">
        <w:tc>
          <w:tcPr>
            <w:tcW w:w="6941" w:type="dxa"/>
          </w:tcPr>
          <w:p w14:paraId="232BB917" w14:textId="77777777" w:rsidR="0018360D" w:rsidRPr="006658C1" w:rsidRDefault="00D21907" w:rsidP="007D2A93">
            <w:pPr>
              <w:pStyle w:val="ListParagraph"/>
              <w:numPr>
                <w:ilvl w:val="0"/>
                <w:numId w:val="23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D21907">
              <w:rPr>
                <w:rFonts w:ascii="Times New Roman" w:hAnsi="Times New Roman" w:cs="Times New Roman"/>
                <w:sz w:val="22"/>
              </w:rPr>
              <w:t>A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 w:hint="eastAsia"/>
                <w:sz w:val="22"/>
              </w:rPr>
              <w:t>caption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/>
                <w:sz w:val="22"/>
              </w:rPr>
              <w:t>should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/>
                <w:sz w:val="22"/>
              </w:rPr>
              <w:t>b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/>
                <w:sz w:val="22"/>
              </w:rPr>
              <w:t>given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 w:hint="eastAsia"/>
                <w:sz w:val="22"/>
              </w:rPr>
              <w:t>to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/>
                <w:sz w:val="22"/>
              </w:rPr>
              <w:t>each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/>
                <w:sz w:val="22"/>
              </w:rPr>
              <w:t>tabl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 w:hint="eastAsia"/>
                <w:sz w:val="22"/>
              </w:rPr>
              <w:t>an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 w:hint="eastAsia"/>
                <w:sz w:val="22"/>
              </w:rPr>
              <w:t>place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/>
                <w:sz w:val="22"/>
              </w:rPr>
              <w:t>immediately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 w:hint="eastAsia"/>
                <w:sz w:val="22"/>
              </w:rPr>
              <w:t>abov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/>
                <w:sz w:val="22"/>
              </w:rPr>
              <w:t>its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/>
                <w:sz w:val="22"/>
              </w:rPr>
              <w:t>ta</w:t>
            </w:r>
            <w:r w:rsidRPr="00D21907">
              <w:rPr>
                <w:rFonts w:ascii="Times New Roman" w:hAnsi="Times New Roman" w:cs="Times New Roman" w:hint="eastAsia"/>
                <w:sz w:val="22"/>
              </w:rPr>
              <w:t>b</w:t>
            </w:r>
            <w:r w:rsidRPr="00D21907">
              <w:rPr>
                <w:rFonts w:ascii="Times New Roman" w:hAnsi="Times New Roman" w:cs="Times New Roman"/>
                <w:sz w:val="22"/>
              </w:rPr>
              <w:t>le.</w:t>
            </w:r>
          </w:p>
        </w:tc>
        <w:tc>
          <w:tcPr>
            <w:tcW w:w="1276" w:type="dxa"/>
          </w:tcPr>
          <w:p w14:paraId="5F687D39" w14:textId="77777777" w:rsidR="0018360D" w:rsidRDefault="0018360D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</w:tcPr>
          <w:p w14:paraId="4698D3B1" w14:textId="77777777" w:rsidR="0018360D" w:rsidRDefault="0018360D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</w:tr>
      <w:tr w:rsidR="008C1B74" w14:paraId="6FB521D3" w14:textId="77777777" w:rsidTr="00446514">
        <w:tc>
          <w:tcPr>
            <w:tcW w:w="6941" w:type="dxa"/>
          </w:tcPr>
          <w:p w14:paraId="2094500A" w14:textId="43BEC839" w:rsidR="008C1B74" w:rsidRPr="00446514" w:rsidRDefault="0012191B" w:rsidP="00446514">
            <w:pPr>
              <w:pStyle w:val="Pa4"/>
              <w:numPr>
                <w:ilvl w:val="0"/>
                <w:numId w:val="23"/>
              </w:numPr>
              <w:snapToGrid w:val="0"/>
              <w:spacing w:before="80" w:after="80" w:line="276" w:lineRule="auto"/>
              <w:jc w:val="both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sz w:val="22"/>
              </w:rPr>
              <w:t>T</w:t>
            </w:r>
            <w:r w:rsidRPr="00CD028C">
              <w:rPr>
                <w:sz w:val="22"/>
              </w:rPr>
              <w:t>able</w:t>
            </w:r>
            <w:r>
              <w:rPr>
                <w:color w:val="000000"/>
                <w:sz w:val="22"/>
                <w:szCs w:val="22"/>
              </w:rPr>
              <w:t>s</w:t>
            </w:r>
            <w:r w:rsidR="003911C1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>should</w:t>
            </w:r>
            <w:r w:rsidR="003911C1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>be</w:t>
            </w:r>
            <w:r w:rsidR="003911C1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>numbered</w:t>
            </w:r>
            <w:r w:rsidR="003911C1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>consecutively</w:t>
            </w:r>
            <w:r w:rsidR="003911C1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>throughout</w:t>
            </w:r>
            <w:r w:rsidR="003911C1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>the</w:t>
            </w:r>
            <w:r w:rsidR="003911C1">
              <w:rPr>
                <w:color w:val="000000"/>
                <w:sz w:val="22"/>
                <w:szCs w:val="22"/>
              </w:rPr>
              <w:t xml:space="preserve"> </w:t>
            </w:r>
            <w:r w:rsidRPr="00DE4D7C">
              <w:rPr>
                <w:sz w:val="22"/>
              </w:rPr>
              <w:t>manuscript</w:t>
            </w:r>
            <w:r w:rsidR="003911C1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>using</w:t>
            </w:r>
            <w:r w:rsidR="003911C1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>the</w:t>
            </w:r>
            <w:r w:rsidR="003911C1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>single-number</w:t>
            </w:r>
            <w:r w:rsidR="003911C1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>system</w:t>
            </w:r>
            <w:r>
              <w:rPr>
                <w:rFonts w:hint="eastAsia"/>
                <w:color w:val="000000"/>
                <w:sz w:val="22"/>
                <w:szCs w:val="22"/>
              </w:rPr>
              <w:t>.</w:t>
            </w:r>
            <w:r w:rsidR="00446514">
              <w:rPr>
                <w:color w:val="000000"/>
                <w:sz w:val="22"/>
                <w:szCs w:val="22"/>
              </w:rPr>
              <w:t xml:space="preserve"> </w:t>
            </w:r>
            <w:r w:rsidR="007618E8" w:rsidRPr="00446514">
              <w:rPr>
                <w:rFonts w:hint="eastAsia"/>
                <w:sz w:val="22"/>
              </w:rPr>
              <w:t>Such</w:t>
            </w:r>
            <w:r w:rsidR="003911C1" w:rsidRPr="00446514">
              <w:rPr>
                <w:rFonts w:hint="eastAsia"/>
                <w:sz w:val="22"/>
              </w:rPr>
              <w:t xml:space="preserve"> </w:t>
            </w:r>
            <w:r w:rsidR="007618E8" w:rsidRPr="00446514">
              <w:rPr>
                <w:rFonts w:hint="eastAsia"/>
                <w:sz w:val="22"/>
              </w:rPr>
              <w:t>as:</w:t>
            </w:r>
            <w:r w:rsidR="003911C1" w:rsidRPr="00446514">
              <w:rPr>
                <w:rFonts w:hint="eastAsia"/>
                <w:sz w:val="22"/>
              </w:rPr>
              <w:t xml:space="preserve"> </w:t>
            </w:r>
            <w:r w:rsidRPr="00446514">
              <w:rPr>
                <w:rFonts w:hint="eastAsia"/>
                <w:sz w:val="22"/>
              </w:rPr>
              <w:t>T</w:t>
            </w:r>
            <w:r w:rsidR="00EB5FDE" w:rsidRPr="00446514">
              <w:rPr>
                <w:sz w:val="22"/>
              </w:rPr>
              <w:t>able</w:t>
            </w:r>
            <w:r w:rsidR="003911C1" w:rsidRPr="00446514">
              <w:rPr>
                <w:rFonts w:hint="eastAsia"/>
                <w:sz w:val="22"/>
              </w:rPr>
              <w:t xml:space="preserve"> </w:t>
            </w:r>
            <w:r w:rsidR="007618E8" w:rsidRPr="00446514">
              <w:rPr>
                <w:rFonts w:hint="eastAsia"/>
                <w:sz w:val="22"/>
              </w:rPr>
              <w:t>1,</w:t>
            </w:r>
            <w:r w:rsidR="003911C1" w:rsidRPr="00446514">
              <w:rPr>
                <w:rFonts w:hint="eastAsia"/>
                <w:sz w:val="22"/>
              </w:rPr>
              <w:t xml:space="preserve"> </w:t>
            </w:r>
            <w:r w:rsidRPr="00446514">
              <w:rPr>
                <w:rFonts w:hint="eastAsia"/>
                <w:sz w:val="22"/>
              </w:rPr>
              <w:t>T</w:t>
            </w:r>
            <w:r w:rsidR="00EB5FDE" w:rsidRPr="00446514">
              <w:rPr>
                <w:sz w:val="22"/>
              </w:rPr>
              <w:t>able</w:t>
            </w:r>
            <w:r w:rsidR="003911C1" w:rsidRPr="00446514">
              <w:rPr>
                <w:rFonts w:hint="eastAsia"/>
                <w:sz w:val="22"/>
              </w:rPr>
              <w:t xml:space="preserve"> </w:t>
            </w:r>
            <w:r w:rsidR="007618E8" w:rsidRPr="00446514">
              <w:rPr>
                <w:rFonts w:hint="eastAsia"/>
                <w:sz w:val="22"/>
              </w:rPr>
              <w:t>2,</w:t>
            </w:r>
            <w:r w:rsidR="003911C1" w:rsidRPr="00446514">
              <w:rPr>
                <w:rFonts w:hint="eastAsia"/>
                <w:sz w:val="22"/>
              </w:rPr>
              <w:t xml:space="preserve"> </w:t>
            </w:r>
            <w:r w:rsidRPr="00446514">
              <w:rPr>
                <w:rFonts w:hint="eastAsia"/>
                <w:sz w:val="22"/>
              </w:rPr>
              <w:t>T</w:t>
            </w:r>
            <w:r w:rsidR="00EB5FDE" w:rsidRPr="00446514">
              <w:rPr>
                <w:sz w:val="22"/>
              </w:rPr>
              <w:t>able</w:t>
            </w:r>
            <w:r w:rsidR="003911C1" w:rsidRPr="00446514">
              <w:rPr>
                <w:rFonts w:hint="eastAsia"/>
                <w:sz w:val="22"/>
              </w:rPr>
              <w:t xml:space="preserve"> </w:t>
            </w:r>
            <w:r w:rsidR="007618E8" w:rsidRPr="00446514">
              <w:rPr>
                <w:rFonts w:hint="eastAsia"/>
                <w:sz w:val="22"/>
              </w:rPr>
              <w:t>3</w:t>
            </w:r>
            <w:r w:rsidR="00EF68DD" w:rsidRPr="00446514">
              <w:rPr>
                <w:sz w:val="22"/>
              </w:rPr>
              <w:t>…</w:t>
            </w:r>
          </w:p>
        </w:tc>
        <w:tc>
          <w:tcPr>
            <w:tcW w:w="1276" w:type="dxa"/>
          </w:tcPr>
          <w:p w14:paraId="74CF4E32" w14:textId="77777777" w:rsidR="008C1B74" w:rsidRDefault="008C1B74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</w:tcPr>
          <w:p w14:paraId="4FF7C7B4" w14:textId="77777777" w:rsidR="008C1B74" w:rsidRDefault="008C1B74" w:rsidP="007D2A93">
            <w:pPr>
              <w:adjustRightInd w:val="0"/>
              <w:snapToGrid w:val="0"/>
              <w:spacing w:before="80" w:after="80" w:line="276" w:lineRule="auto"/>
              <w:jc w:val="distribute"/>
              <w:rPr>
                <w:rFonts w:ascii="Times New Roman" w:hAnsi="Times New Roman" w:cs="Times New Roman"/>
                <w:sz w:val="22"/>
              </w:rPr>
            </w:pPr>
          </w:p>
        </w:tc>
      </w:tr>
    </w:tbl>
    <w:tbl>
      <w:tblPr>
        <w:tblW w:w="5000" w:type="pct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6946"/>
        <w:gridCol w:w="1276"/>
        <w:gridCol w:w="1416"/>
      </w:tblGrid>
      <w:tr w:rsidR="003911C1" w:rsidRPr="005A25B1" w14:paraId="1E47F11E" w14:textId="77777777" w:rsidTr="00446514">
        <w:trPr>
          <w:trHeight w:val="397"/>
          <w:jc w:val="center"/>
        </w:trPr>
        <w:tc>
          <w:tcPr>
            <w:tcW w:w="6946" w:type="dxa"/>
            <w:shd w:val="clear" w:color="auto" w:fill="D9D9D9" w:themeFill="background1" w:themeFillShade="D9"/>
            <w:noWrap/>
            <w:vAlign w:val="center"/>
            <w:hideMark/>
          </w:tcPr>
          <w:p w14:paraId="6F1CDC06" w14:textId="77777777" w:rsidR="003911C1" w:rsidRPr="004D12B0" w:rsidRDefault="003911C1" w:rsidP="003911C1">
            <w:pPr>
              <w:widowControl/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</w:pP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>Figure</w:t>
            </w:r>
            <w:r w:rsidRPr="008E2BE8"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>s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4131BA1B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SimSun" w:eastAsia="SimSun" w:hAnsi="SimSun" w:cs="Times New Roman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√</w:t>
            </w:r>
          </w:p>
        </w:tc>
        <w:tc>
          <w:tcPr>
            <w:tcW w:w="1416" w:type="dxa"/>
            <w:shd w:val="clear" w:color="auto" w:fill="D9D9D9" w:themeFill="background1" w:themeFillShade="D9"/>
            <w:vAlign w:val="center"/>
          </w:tcPr>
          <w:p w14:paraId="2BBD7540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Times New Roman" w:eastAsia="Arial Unicode MS" w:hAnsi="Times New Roman" w:cs="Times New Roman"/>
                <w:color w:val="FF0000"/>
                <w:kern w:val="0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×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941"/>
        <w:gridCol w:w="1276"/>
        <w:gridCol w:w="1411"/>
      </w:tblGrid>
      <w:tr w:rsidR="006650CC" w14:paraId="6BAD44AD" w14:textId="77777777" w:rsidTr="00446514">
        <w:tc>
          <w:tcPr>
            <w:tcW w:w="6941" w:type="dxa"/>
            <w:vAlign w:val="center"/>
          </w:tcPr>
          <w:p w14:paraId="48F9CFB5" w14:textId="77777777" w:rsidR="006650CC" w:rsidRPr="00CA3053" w:rsidRDefault="00796B89" w:rsidP="007D2A93">
            <w:pPr>
              <w:pStyle w:val="ListParagraph"/>
              <w:numPr>
                <w:ilvl w:val="0"/>
                <w:numId w:val="24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D21907">
              <w:rPr>
                <w:rFonts w:ascii="Times New Roman" w:hAnsi="Times New Roman" w:cs="Times New Roman"/>
                <w:sz w:val="22"/>
              </w:rPr>
              <w:t>A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 w:hint="eastAsia"/>
                <w:sz w:val="22"/>
              </w:rPr>
              <w:t>caption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/>
                <w:sz w:val="22"/>
              </w:rPr>
              <w:t>should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/>
                <w:sz w:val="22"/>
              </w:rPr>
              <w:t>b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/>
                <w:sz w:val="22"/>
              </w:rPr>
              <w:t>given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 w:hint="eastAsia"/>
                <w:sz w:val="22"/>
              </w:rPr>
              <w:t>to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/>
                <w:sz w:val="22"/>
              </w:rPr>
              <w:t>each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figur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 w:hint="eastAsia"/>
                <w:sz w:val="22"/>
              </w:rPr>
              <w:t>an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 w:hint="eastAsia"/>
                <w:sz w:val="22"/>
              </w:rPr>
              <w:t>place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/>
                <w:sz w:val="22"/>
              </w:rPr>
              <w:t>immediately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AF6A3D">
              <w:rPr>
                <w:rFonts w:ascii="Times New Roman" w:hAnsi="Times New Roman" w:cs="Times New Roman"/>
                <w:sz w:val="22"/>
              </w:rPr>
              <w:t>beneath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D21907">
              <w:rPr>
                <w:rFonts w:ascii="Times New Roman" w:hAnsi="Times New Roman" w:cs="Times New Roman"/>
                <w:sz w:val="22"/>
              </w:rPr>
              <w:t>its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figure</w:t>
            </w:r>
            <w:r w:rsidRPr="00D21907">
              <w:rPr>
                <w:rFonts w:ascii="Times New Roman" w:hAnsi="Times New Roman" w:cs="Times New Roman"/>
                <w:sz w:val="22"/>
              </w:rPr>
              <w:t>.</w:t>
            </w:r>
          </w:p>
        </w:tc>
        <w:tc>
          <w:tcPr>
            <w:tcW w:w="1276" w:type="dxa"/>
            <w:vAlign w:val="center"/>
          </w:tcPr>
          <w:p w14:paraId="32A23B5B" w14:textId="77777777" w:rsidR="006650CC" w:rsidRDefault="006650CC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14CBDB6B" w14:textId="77777777" w:rsidR="006650CC" w:rsidRDefault="006650CC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6650CC" w14:paraId="521E0B5A" w14:textId="77777777" w:rsidTr="00446514">
        <w:tc>
          <w:tcPr>
            <w:tcW w:w="6941" w:type="dxa"/>
            <w:vAlign w:val="center"/>
          </w:tcPr>
          <w:p w14:paraId="71309283" w14:textId="77777777" w:rsidR="006650CC" w:rsidRPr="006658C1" w:rsidRDefault="00796B89" w:rsidP="007D2A93">
            <w:pPr>
              <w:pStyle w:val="ListParagraph"/>
              <w:numPr>
                <w:ilvl w:val="0"/>
                <w:numId w:val="24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CD028C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cap</w:t>
            </w:r>
            <w:r>
              <w:rPr>
                <w:rFonts w:ascii="Times New Roman" w:hAnsi="Times New Roman" w:cs="Times New Roman" w:hint="eastAsia"/>
                <w:sz w:val="22"/>
              </w:rPr>
              <w:t>tions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for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figures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not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include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i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figures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an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editable.</w:t>
            </w:r>
          </w:p>
        </w:tc>
        <w:tc>
          <w:tcPr>
            <w:tcW w:w="1276" w:type="dxa"/>
            <w:vAlign w:val="center"/>
          </w:tcPr>
          <w:p w14:paraId="6F719A8E" w14:textId="77777777" w:rsidR="006650CC" w:rsidRDefault="006650CC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74433A3C" w14:textId="77777777" w:rsidR="006650CC" w:rsidRDefault="006650CC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6F2801" w14:paraId="54CD682C" w14:textId="77777777" w:rsidTr="00446514">
        <w:tc>
          <w:tcPr>
            <w:tcW w:w="6941" w:type="dxa"/>
            <w:vAlign w:val="center"/>
          </w:tcPr>
          <w:p w14:paraId="3C345786" w14:textId="67932BD5" w:rsidR="006F2801" w:rsidRPr="00A450E8" w:rsidRDefault="00522DD3" w:rsidP="00E25554">
            <w:pPr>
              <w:pStyle w:val="ListParagraph"/>
              <w:numPr>
                <w:ilvl w:val="0"/>
                <w:numId w:val="24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522DD3">
              <w:rPr>
                <w:rFonts w:ascii="Times New Roman" w:hAnsi="Times New Roman" w:cs="Times New Roman" w:hint="eastAsia"/>
                <w:sz w:val="22"/>
              </w:rPr>
              <w:lastRenderedPageBreak/>
              <w:t>Figure</w:t>
            </w:r>
            <w:r w:rsidRPr="00522DD3">
              <w:rPr>
                <w:rFonts w:ascii="Times New Roman" w:hAnsi="Times New Roman" w:cs="Times New Roman"/>
                <w:sz w:val="22"/>
              </w:rPr>
              <w:t>s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22DD3">
              <w:rPr>
                <w:rFonts w:ascii="Times New Roman" w:hAnsi="Times New Roman" w:cs="Times New Roman"/>
                <w:sz w:val="22"/>
              </w:rPr>
              <w:t>should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22DD3">
              <w:rPr>
                <w:rFonts w:ascii="Times New Roman" w:hAnsi="Times New Roman" w:cs="Times New Roman"/>
                <w:sz w:val="22"/>
              </w:rPr>
              <w:t>b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22DD3">
              <w:rPr>
                <w:rFonts w:ascii="Times New Roman" w:hAnsi="Times New Roman" w:cs="Times New Roman"/>
                <w:sz w:val="22"/>
              </w:rPr>
              <w:t>numbered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22DD3">
              <w:rPr>
                <w:rFonts w:ascii="Times New Roman" w:hAnsi="Times New Roman" w:cs="Times New Roman"/>
                <w:sz w:val="22"/>
              </w:rPr>
              <w:t>consecutively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22DD3">
              <w:rPr>
                <w:rFonts w:ascii="Times New Roman" w:hAnsi="Times New Roman" w:cs="Times New Roman"/>
                <w:sz w:val="22"/>
              </w:rPr>
              <w:t>throughout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22DD3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DE4D7C">
              <w:rPr>
                <w:rFonts w:ascii="Times New Roman" w:hAnsi="Times New Roman" w:cs="Times New Roman"/>
                <w:sz w:val="22"/>
              </w:rPr>
              <w:t>manuscript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22DD3">
              <w:rPr>
                <w:rFonts w:ascii="Times New Roman" w:hAnsi="Times New Roman" w:cs="Times New Roman"/>
                <w:sz w:val="22"/>
              </w:rPr>
              <w:t>using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22DD3">
              <w:rPr>
                <w:rFonts w:ascii="Times New Roman" w:hAnsi="Times New Roman" w:cs="Times New Roman"/>
                <w:sz w:val="22"/>
              </w:rPr>
              <w:t>th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22DD3">
              <w:rPr>
                <w:rFonts w:ascii="Times New Roman" w:hAnsi="Times New Roman" w:cs="Times New Roman"/>
                <w:sz w:val="22"/>
              </w:rPr>
              <w:t>single-number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522DD3">
              <w:rPr>
                <w:rFonts w:ascii="Times New Roman" w:hAnsi="Times New Roman" w:cs="Times New Roman"/>
                <w:sz w:val="22"/>
              </w:rPr>
              <w:t>system</w:t>
            </w:r>
            <w:r w:rsidRPr="00522DD3">
              <w:rPr>
                <w:rFonts w:ascii="Times New Roman" w:hAnsi="Times New Roman" w:cs="Times New Roman" w:hint="eastAsia"/>
                <w:sz w:val="22"/>
              </w:rPr>
              <w:t>.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</w:p>
        </w:tc>
        <w:tc>
          <w:tcPr>
            <w:tcW w:w="1276" w:type="dxa"/>
            <w:vAlign w:val="center"/>
          </w:tcPr>
          <w:p w14:paraId="3F0E88EB" w14:textId="77777777" w:rsidR="006F2801" w:rsidRDefault="006F2801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2BA78606" w14:textId="77777777" w:rsidR="006F2801" w:rsidRDefault="006F2801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6650CC" w14:paraId="399418EF" w14:textId="77777777" w:rsidTr="00446514">
        <w:tc>
          <w:tcPr>
            <w:tcW w:w="6941" w:type="dxa"/>
            <w:vAlign w:val="center"/>
          </w:tcPr>
          <w:p w14:paraId="67225193" w14:textId="77777777" w:rsidR="003E1DBD" w:rsidRDefault="00A450E8" w:rsidP="007D2A93">
            <w:pPr>
              <w:pStyle w:val="ListParagraph"/>
              <w:numPr>
                <w:ilvl w:val="0"/>
                <w:numId w:val="24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T</w:t>
            </w:r>
            <w:r>
              <w:rPr>
                <w:rFonts w:ascii="Times New Roman" w:hAnsi="Times New Roman" w:cs="Times New Roman" w:hint="eastAsia"/>
                <w:sz w:val="22"/>
              </w:rPr>
              <w:t>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number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of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D905FD">
              <w:rPr>
                <w:rFonts w:ascii="Times New Roman" w:hAnsi="Times New Roman" w:cs="Times New Roman" w:hint="eastAsia"/>
                <w:sz w:val="22"/>
              </w:rPr>
              <w:t>figures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t xml:space="preserve"> </w:t>
            </w:r>
            <w:r w:rsidRPr="008960A6">
              <w:rPr>
                <w:rFonts w:ascii="Times New Roman" w:hAnsi="Times New Roman" w:cs="Times New Roman"/>
                <w:sz w:val="22"/>
              </w:rPr>
              <w:t>unified</w:t>
            </w:r>
            <w:r>
              <w:rPr>
                <w:rFonts w:ascii="Times New Roman" w:hAnsi="Times New Roman" w:cs="Times New Roman" w:hint="eastAsia"/>
                <w:sz w:val="22"/>
              </w:rPr>
              <w:t>.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</w:p>
          <w:p w14:paraId="2AA05C54" w14:textId="5E552982" w:rsidR="006650CC" w:rsidRPr="00CD028C" w:rsidRDefault="00A450E8" w:rsidP="0039439C">
            <w:pPr>
              <w:pStyle w:val="ListParagraph"/>
              <w:adjustRightInd w:val="0"/>
              <w:snapToGrid w:val="0"/>
              <w:spacing w:before="80" w:after="80" w:line="276" w:lineRule="auto"/>
              <w:ind w:left="360" w:firstLineChars="0" w:firstLine="0"/>
              <w:rPr>
                <w:rFonts w:ascii="Times New Roman" w:hAnsi="Times New Roman" w:cs="Times New Roman"/>
                <w:sz w:val="22"/>
              </w:rPr>
            </w:pPr>
            <w:r w:rsidRPr="0039439C">
              <w:rPr>
                <w:rFonts w:ascii="Times New Roman" w:hAnsi="Times New Roman" w:cs="Times New Roman" w:hint="eastAsia"/>
                <w:sz w:val="22"/>
              </w:rPr>
              <w:t>Such</w:t>
            </w:r>
            <w:r w:rsidR="003911C1" w:rsidRPr="0039439C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 w:hint="eastAsia"/>
                <w:sz w:val="22"/>
              </w:rPr>
              <w:t>as:</w:t>
            </w:r>
            <w:r w:rsidR="003911C1" w:rsidRPr="0039439C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 w:hint="eastAsia"/>
                <w:sz w:val="22"/>
              </w:rPr>
              <w:t>Fig</w:t>
            </w:r>
            <w:r w:rsidR="00BA6765">
              <w:rPr>
                <w:rFonts w:ascii="Times New Roman" w:hAnsi="Times New Roman" w:cs="Times New Roman"/>
                <w:sz w:val="22"/>
              </w:rPr>
              <w:t>.</w:t>
            </w:r>
            <w:r w:rsidR="003911C1" w:rsidRPr="0039439C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 w:hint="eastAsia"/>
                <w:sz w:val="22"/>
              </w:rPr>
              <w:t>1</w:t>
            </w:r>
            <w:r w:rsidR="00BA6765">
              <w:rPr>
                <w:rFonts w:ascii="Times New Roman" w:hAnsi="Times New Roman" w:cs="Times New Roman"/>
                <w:sz w:val="22"/>
              </w:rPr>
              <w:t>.</w:t>
            </w:r>
            <w:r w:rsidRPr="0039439C">
              <w:rPr>
                <w:rFonts w:ascii="Times New Roman" w:hAnsi="Times New Roman" w:cs="Times New Roman" w:hint="eastAsia"/>
                <w:sz w:val="22"/>
              </w:rPr>
              <w:t>,</w:t>
            </w:r>
            <w:r w:rsidR="003911C1" w:rsidRPr="0039439C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 w:hint="eastAsia"/>
                <w:sz w:val="22"/>
              </w:rPr>
              <w:t>Fig</w:t>
            </w:r>
            <w:r w:rsidR="00BA6765">
              <w:rPr>
                <w:rFonts w:ascii="Times New Roman" w:hAnsi="Times New Roman" w:cs="Times New Roman"/>
                <w:sz w:val="22"/>
              </w:rPr>
              <w:t>.</w:t>
            </w:r>
            <w:r w:rsidR="003911C1" w:rsidRPr="0039439C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 w:hint="eastAsia"/>
                <w:sz w:val="22"/>
              </w:rPr>
              <w:t>2</w:t>
            </w:r>
            <w:r w:rsidR="00BA6765">
              <w:rPr>
                <w:rFonts w:ascii="Times New Roman" w:hAnsi="Times New Roman" w:cs="Times New Roman"/>
                <w:sz w:val="22"/>
              </w:rPr>
              <w:t>.</w:t>
            </w:r>
            <w:r w:rsidRPr="0039439C">
              <w:rPr>
                <w:rFonts w:ascii="Times New Roman" w:hAnsi="Times New Roman" w:cs="Times New Roman" w:hint="eastAsia"/>
                <w:sz w:val="22"/>
              </w:rPr>
              <w:t>,</w:t>
            </w:r>
            <w:r w:rsidR="003911C1" w:rsidRPr="0039439C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 w:hint="eastAsia"/>
                <w:sz w:val="22"/>
              </w:rPr>
              <w:t>Fig</w:t>
            </w:r>
            <w:r w:rsidR="00BA6765">
              <w:rPr>
                <w:rFonts w:ascii="Times New Roman" w:hAnsi="Times New Roman" w:cs="Times New Roman"/>
                <w:sz w:val="22"/>
              </w:rPr>
              <w:t>.</w:t>
            </w:r>
            <w:r w:rsidR="003911C1" w:rsidRPr="0039439C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 w:hint="eastAsia"/>
                <w:sz w:val="22"/>
              </w:rPr>
              <w:t>3</w:t>
            </w:r>
            <w:r w:rsidRPr="0039439C">
              <w:rPr>
                <w:rFonts w:ascii="Times New Roman" w:hAnsi="Times New Roman" w:cs="Times New Roman"/>
                <w:sz w:val="22"/>
              </w:rPr>
              <w:t>…</w:t>
            </w:r>
            <w:r w:rsidR="00446514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39439C" w:rsidRPr="0039439C">
              <w:rPr>
                <w:rFonts w:ascii="Times New Roman" w:hAnsi="Times New Roman" w:cs="Times New Roman" w:hint="eastAsia"/>
                <w:sz w:val="22"/>
              </w:rPr>
              <w:t>(</w:t>
            </w:r>
            <w:r w:rsidR="008A3F91" w:rsidRPr="0039439C">
              <w:rPr>
                <w:rFonts w:ascii="Times New Roman" w:hAnsi="Times New Roman" w:cs="Times New Roman" w:hint="eastAsia"/>
                <w:sz w:val="22"/>
              </w:rPr>
              <w:t>Don</w:t>
            </w:r>
            <w:r w:rsidR="008A3F91" w:rsidRPr="0039439C">
              <w:rPr>
                <w:rFonts w:ascii="Times New Roman" w:hAnsi="Times New Roman" w:cs="Times New Roman"/>
                <w:sz w:val="22"/>
              </w:rPr>
              <w:t>’t use</w:t>
            </w:r>
            <w:r w:rsidR="008A3F91" w:rsidRPr="0039439C">
              <w:rPr>
                <w:rFonts w:ascii="Times New Roman" w:hAnsi="Times New Roman" w:cs="Times New Roman" w:hint="eastAsia"/>
                <w:sz w:val="22"/>
              </w:rPr>
              <w:t xml:space="preserve"> Fig</w:t>
            </w:r>
            <w:r w:rsidR="00BA6765">
              <w:rPr>
                <w:rFonts w:ascii="Times New Roman" w:hAnsi="Times New Roman" w:cs="Times New Roman"/>
                <w:sz w:val="22"/>
              </w:rPr>
              <w:t>ure</w:t>
            </w:r>
            <w:r w:rsidR="008A3F91" w:rsidRPr="0039439C">
              <w:rPr>
                <w:rFonts w:ascii="Times New Roman" w:hAnsi="Times New Roman" w:cs="Times New Roman" w:hint="eastAsia"/>
                <w:sz w:val="22"/>
              </w:rPr>
              <w:t xml:space="preserve"> 1, Fig</w:t>
            </w:r>
            <w:r w:rsidR="00BA6765">
              <w:rPr>
                <w:rFonts w:ascii="Times New Roman" w:hAnsi="Times New Roman" w:cs="Times New Roman"/>
                <w:sz w:val="22"/>
              </w:rPr>
              <w:t>ure</w:t>
            </w:r>
            <w:r w:rsidR="008A3F91" w:rsidRPr="0039439C">
              <w:rPr>
                <w:rFonts w:ascii="Times New Roman" w:hAnsi="Times New Roman" w:cs="Times New Roman" w:hint="eastAsia"/>
                <w:sz w:val="22"/>
              </w:rPr>
              <w:t xml:space="preserve"> 2, Fig</w:t>
            </w:r>
            <w:r w:rsidR="00BA6765">
              <w:rPr>
                <w:rFonts w:ascii="Times New Roman" w:hAnsi="Times New Roman" w:cs="Times New Roman"/>
                <w:sz w:val="22"/>
              </w:rPr>
              <w:t>ure</w:t>
            </w:r>
            <w:r w:rsidR="008A3F91" w:rsidRPr="0039439C">
              <w:rPr>
                <w:rFonts w:ascii="Times New Roman" w:hAnsi="Times New Roman" w:cs="Times New Roman" w:hint="eastAsia"/>
                <w:sz w:val="22"/>
              </w:rPr>
              <w:t xml:space="preserve"> 3</w:t>
            </w:r>
            <w:r w:rsidR="008A3F91" w:rsidRPr="0039439C">
              <w:rPr>
                <w:rFonts w:ascii="Times New Roman" w:hAnsi="Times New Roman" w:cs="Times New Roman"/>
                <w:sz w:val="22"/>
              </w:rPr>
              <w:t>…</w:t>
            </w:r>
            <w:r w:rsidR="0039439C" w:rsidRPr="0039439C">
              <w:rPr>
                <w:rFonts w:ascii="Times New Roman" w:hAnsi="Times New Roman" w:cs="Times New Roman" w:hint="eastAsia"/>
                <w:sz w:val="22"/>
              </w:rPr>
              <w:t>)</w:t>
            </w:r>
          </w:p>
        </w:tc>
        <w:tc>
          <w:tcPr>
            <w:tcW w:w="1276" w:type="dxa"/>
            <w:vAlign w:val="center"/>
          </w:tcPr>
          <w:p w14:paraId="6502D9E1" w14:textId="77777777" w:rsidR="006650CC" w:rsidRDefault="006650CC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396D8500" w14:textId="77777777" w:rsidR="006650CC" w:rsidRDefault="006650CC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6650CC" w14:paraId="763E55EF" w14:textId="77777777" w:rsidTr="00446514">
        <w:tc>
          <w:tcPr>
            <w:tcW w:w="6941" w:type="dxa"/>
            <w:vAlign w:val="center"/>
          </w:tcPr>
          <w:p w14:paraId="1A60478F" w14:textId="6C59F868" w:rsidR="006650CC" w:rsidRPr="00CD028C" w:rsidRDefault="00BB7E88" w:rsidP="007D2A93">
            <w:pPr>
              <w:pStyle w:val="ListParagraph"/>
              <w:numPr>
                <w:ilvl w:val="0"/>
                <w:numId w:val="24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CD028C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contents</w:t>
            </w:r>
            <w:r w:rsidR="004E257E">
              <w:rPr>
                <w:rFonts w:ascii="Times New Roman" w:hAnsi="Times New Roman" w:cs="Times New Roman"/>
                <w:sz w:val="22"/>
              </w:rPr>
              <w:t xml:space="preserve"> including texts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i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figures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clear.</w:t>
            </w:r>
          </w:p>
        </w:tc>
        <w:tc>
          <w:tcPr>
            <w:tcW w:w="1276" w:type="dxa"/>
            <w:vAlign w:val="center"/>
          </w:tcPr>
          <w:p w14:paraId="7AA600A7" w14:textId="77777777" w:rsidR="006650CC" w:rsidRDefault="006650CC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4D74005A" w14:textId="77777777" w:rsidR="006650CC" w:rsidRDefault="006650CC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D71617" w14:paraId="53302C86" w14:textId="77777777" w:rsidTr="00446514">
        <w:tc>
          <w:tcPr>
            <w:tcW w:w="6941" w:type="dxa"/>
            <w:vAlign w:val="center"/>
          </w:tcPr>
          <w:p w14:paraId="5073987A" w14:textId="77777777" w:rsidR="00D71617" w:rsidRPr="00CD028C" w:rsidRDefault="00D71617" w:rsidP="007D2A93">
            <w:pPr>
              <w:pStyle w:val="ListParagraph"/>
              <w:numPr>
                <w:ilvl w:val="0"/>
                <w:numId w:val="24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T</w:t>
            </w:r>
            <w:r>
              <w:rPr>
                <w:rFonts w:ascii="Times New Roman" w:hAnsi="Times New Roman" w:cs="Times New Roman" w:hint="eastAsia"/>
                <w:sz w:val="22"/>
              </w:rPr>
              <w:t>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words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i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figures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8C32EC">
              <w:rPr>
                <w:rFonts w:ascii="Times New Roman" w:hAnsi="Times New Roman" w:cs="Times New Roman" w:hint="eastAsia"/>
                <w:sz w:val="22"/>
              </w:rPr>
              <w:t>writte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8C32EC">
              <w:rPr>
                <w:rFonts w:ascii="Times New Roman" w:hAnsi="Times New Roman" w:cs="Times New Roman" w:hint="eastAsia"/>
                <w:sz w:val="22"/>
              </w:rPr>
              <w:t>i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/>
                <w:sz w:val="22"/>
              </w:rPr>
              <w:t>English</w:t>
            </w:r>
            <w:r>
              <w:rPr>
                <w:rFonts w:ascii="Times New Roman" w:hAnsi="Times New Roman" w:cs="Times New Roman" w:hint="eastAsia"/>
                <w:sz w:val="22"/>
              </w:rPr>
              <w:t>.</w:t>
            </w:r>
          </w:p>
        </w:tc>
        <w:tc>
          <w:tcPr>
            <w:tcW w:w="1276" w:type="dxa"/>
            <w:vAlign w:val="center"/>
          </w:tcPr>
          <w:p w14:paraId="7DAD5476" w14:textId="77777777" w:rsidR="00D71617" w:rsidRDefault="00D71617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7D8E3264" w14:textId="77777777" w:rsidR="00D71617" w:rsidRDefault="00D71617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</w:tbl>
    <w:tbl>
      <w:tblPr>
        <w:tblW w:w="5000" w:type="pct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6946"/>
        <w:gridCol w:w="1276"/>
        <w:gridCol w:w="1416"/>
      </w:tblGrid>
      <w:tr w:rsidR="003911C1" w:rsidRPr="005A25B1" w14:paraId="42BD276E" w14:textId="77777777" w:rsidTr="00856D22">
        <w:trPr>
          <w:trHeight w:val="397"/>
          <w:jc w:val="center"/>
        </w:trPr>
        <w:tc>
          <w:tcPr>
            <w:tcW w:w="6946" w:type="dxa"/>
            <w:shd w:val="clear" w:color="auto" w:fill="D9D9D9" w:themeFill="background1" w:themeFillShade="D9"/>
            <w:noWrap/>
            <w:vAlign w:val="center"/>
            <w:hideMark/>
          </w:tcPr>
          <w:p w14:paraId="1203C74E" w14:textId="77777777" w:rsidR="003911C1" w:rsidRPr="004D12B0" w:rsidRDefault="003911C1" w:rsidP="003911C1">
            <w:pPr>
              <w:widowControl/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</w:pP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>Formula</w:t>
            </w:r>
            <w:r w:rsidRPr="008E2BE8"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>s</w:t>
            </w: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 xml:space="preserve"> 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3601C285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SimSun" w:eastAsia="SimSun" w:hAnsi="SimSun" w:cs="Times New Roman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√</w:t>
            </w:r>
          </w:p>
        </w:tc>
        <w:tc>
          <w:tcPr>
            <w:tcW w:w="1416" w:type="dxa"/>
            <w:shd w:val="clear" w:color="auto" w:fill="D9D9D9" w:themeFill="background1" w:themeFillShade="D9"/>
            <w:vAlign w:val="center"/>
          </w:tcPr>
          <w:p w14:paraId="7C903138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Times New Roman" w:eastAsia="Arial Unicode MS" w:hAnsi="Times New Roman" w:cs="Times New Roman"/>
                <w:color w:val="FF0000"/>
                <w:kern w:val="0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×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941"/>
        <w:gridCol w:w="1276"/>
        <w:gridCol w:w="1411"/>
      </w:tblGrid>
      <w:tr w:rsidR="00EF6AC6" w14:paraId="546D42FF" w14:textId="77777777" w:rsidTr="00856D22">
        <w:tc>
          <w:tcPr>
            <w:tcW w:w="6941" w:type="dxa"/>
            <w:vAlign w:val="center"/>
          </w:tcPr>
          <w:p w14:paraId="6D9E8AFD" w14:textId="77777777" w:rsidR="00EF6AC6" w:rsidRPr="00B22181" w:rsidRDefault="00803970" w:rsidP="007D2A93">
            <w:pPr>
              <w:pStyle w:val="ListParagraph"/>
              <w:numPr>
                <w:ilvl w:val="0"/>
                <w:numId w:val="25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CD028C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number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of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formulas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/>
                <w:sz w:val="22"/>
              </w:rPr>
              <w:t>successive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.</w:t>
            </w:r>
          </w:p>
        </w:tc>
        <w:tc>
          <w:tcPr>
            <w:tcW w:w="1276" w:type="dxa"/>
            <w:vAlign w:val="center"/>
          </w:tcPr>
          <w:p w14:paraId="7646F88E" w14:textId="77777777" w:rsidR="00EF6AC6" w:rsidRDefault="00EF6AC6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1BBA481D" w14:textId="77777777" w:rsidR="00EF6AC6" w:rsidRDefault="00EF6AC6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EF6AC6" w14:paraId="74F41BD0" w14:textId="77777777" w:rsidTr="00856D22">
        <w:tc>
          <w:tcPr>
            <w:tcW w:w="6941" w:type="dxa"/>
            <w:vAlign w:val="center"/>
          </w:tcPr>
          <w:p w14:paraId="7EB00EE5" w14:textId="77777777" w:rsidR="00EF6AC6" w:rsidRPr="006658C1" w:rsidRDefault="00016F76" w:rsidP="007D2A93">
            <w:pPr>
              <w:pStyle w:val="ListParagraph"/>
              <w:numPr>
                <w:ilvl w:val="0"/>
                <w:numId w:val="25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CD028C">
              <w:rPr>
                <w:rFonts w:ascii="Times New Roman" w:hAnsi="Times New Roman" w:cs="Times New Roman"/>
                <w:sz w:val="22"/>
              </w:rPr>
              <w:t>T</w:t>
            </w:r>
            <w:r w:rsidR="00AE1717" w:rsidRPr="00CD028C">
              <w:rPr>
                <w:rFonts w:ascii="Times New Roman" w:hAnsi="Times New Roman" w:cs="Times New Roman" w:hint="eastAsia"/>
                <w:sz w:val="22"/>
              </w:rPr>
              <w:t>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2C573D">
              <w:rPr>
                <w:rFonts w:ascii="Times New Roman" w:hAnsi="Times New Roman" w:cs="Times New Roman" w:hint="eastAsia"/>
                <w:sz w:val="22"/>
              </w:rPr>
              <w:t>number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2C573D">
              <w:rPr>
                <w:rFonts w:ascii="Times New Roman" w:hAnsi="Times New Roman" w:cs="Times New Roman" w:hint="eastAsia"/>
                <w:sz w:val="22"/>
              </w:rPr>
              <w:t>of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2C573D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AE1717" w:rsidRPr="00CD028C">
              <w:rPr>
                <w:rFonts w:ascii="Times New Roman" w:hAnsi="Times New Roman" w:cs="Times New Roman" w:hint="eastAsia"/>
                <w:sz w:val="22"/>
              </w:rPr>
              <w:t>formulas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71617A" w:rsidRPr="00CD028C"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71617A" w:rsidRPr="00CD028C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F152A" w:rsidRPr="00E25554">
              <w:rPr>
                <w:rFonts w:ascii="Times New Roman" w:hAnsi="Times New Roman" w:cs="Times New Roman"/>
                <w:b/>
                <w:bCs/>
                <w:sz w:val="22"/>
              </w:rPr>
              <w:t>out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F152A" w:rsidRPr="00CD028C">
              <w:rPr>
                <w:rFonts w:ascii="Times New Roman" w:hAnsi="Times New Roman" w:cs="Times New Roman" w:hint="eastAsia"/>
                <w:sz w:val="22"/>
              </w:rPr>
              <w:t>of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F152A" w:rsidRPr="00CD028C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DE32FD" w:rsidRPr="00DE32FD">
              <w:rPr>
                <w:rFonts w:ascii="Times New Roman" w:hAnsi="Times New Roman" w:cs="Times New Roman"/>
                <w:sz w:val="22"/>
              </w:rPr>
              <w:t>formula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D06FB7" w:rsidRPr="00DE32FD">
              <w:rPr>
                <w:rFonts w:ascii="Times New Roman" w:hAnsi="Times New Roman" w:cs="Times New Roman"/>
                <w:sz w:val="22"/>
              </w:rPr>
              <w:t>edit</w:t>
            </w:r>
            <w:r w:rsidR="002E386F">
              <w:rPr>
                <w:rFonts w:ascii="Times New Roman" w:hAnsi="Times New Roman" w:cs="Times New Roman" w:hint="eastAsia"/>
                <w:sz w:val="22"/>
              </w:rPr>
              <w:t>ed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DE32FD" w:rsidRPr="00DE32FD">
              <w:rPr>
                <w:rFonts w:ascii="Times New Roman" w:hAnsi="Times New Roman" w:cs="Times New Roman"/>
                <w:sz w:val="22"/>
              </w:rPr>
              <w:t>box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F152A" w:rsidRPr="00CD028C">
              <w:rPr>
                <w:rFonts w:ascii="Times New Roman" w:hAnsi="Times New Roman" w:cs="Times New Roman" w:hint="eastAsia"/>
                <w:sz w:val="22"/>
              </w:rPr>
              <w:t>an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F152A" w:rsidRPr="00CD028C">
              <w:rPr>
                <w:rFonts w:ascii="Times New Roman" w:hAnsi="Times New Roman" w:cs="Times New Roman" w:hint="eastAsia"/>
                <w:sz w:val="22"/>
              </w:rPr>
              <w:t>editable.</w:t>
            </w:r>
          </w:p>
        </w:tc>
        <w:tc>
          <w:tcPr>
            <w:tcW w:w="1276" w:type="dxa"/>
            <w:vAlign w:val="center"/>
          </w:tcPr>
          <w:p w14:paraId="4338545D" w14:textId="77777777" w:rsidR="00EF6AC6" w:rsidRDefault="00EF6AC6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63094049" w14:textId="77777777" w:rsidR="00EF6AC6" w:rsidRDefault="00EF6AC6" w:rsidP="007D2A93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</w:tbl>
    <w:tbl>
      <w:tblPr>
        <w:tblW w:w="5000" w:type="pct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6946"/>
        <w:gridCol w:w="1276"/>
        <w:gridCol w:w="1416"/>
      </w:tblGrid>
      <w:tr w:rsidR="003911C1" w:rsidRPr="005A25B1" w14:paraId="10DFB0E3" w14:textId="77777777" w:rsidTr="00856D22">
        <w:trPr>
          <w:trHeight w:val="397"/>
          <w:jc w:val="center"/>
        </w:trPr>
        <w:tc>
          <w:tcPr>
            <w:tcW w:w="6946" w:type="dxa"/>
            <w:shd w:val="clear" w:color="auto" w:fill="D9D9D9" w:themeFill="background1" w:themeFillShade="D9"/>
            <w:noWrap/>
            <w:vAlign w:val="center"/>
            <w:hideMark/>
          </w:tcPr>
          <w:p w14:paraId="3931B0AB" w14:textId="77777777" w:rsidR="003911C1" w:rsidRPr="004D12B0" w:rsidRDefault="003911C1" w:rsidP="003911C1">
            <w:pPr>
              <w:widowControl/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</w:pPr>
            <w:r w:rsidRPr="003733AA">
              <w:rPr>
                <w:rFonts w:ascii="Times New Roman" w:eastAsia="Arial Unicode MS" w:hAnsi="Times New Roman" w:cs="Times New Roman"/>
                <w:b/>
                <w:color w:val="000000" w:themeColor="text1"/>
                <w:kern w:val="0"/>
                <w:sz w:val="22"/>
              </w:rPr>
              <w:t>References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42535162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SimSun" w:eastAsia="SimSun" w:hAnsi="SimSun" w:cs="Times New Roman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√</w:t>
            </w:r>
          </w:p>
        </w:tc>
        <w:tc>
          <w:tcPr>
            <w:tcW w:w="1416" w:type="dxa"/>
            <w:shd w:val="clear" w:color="auto" w:fill="D9D9D9" w:themeFill="background1" w:themeFillShade="D9"/>
            <w:vAlign w:val="center"/>
          </w:tcPr>
          <w:p w14:paraId="1165FE76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Times New Roman" w:eastAsia="Arial Unicode MS" w:hAnsi="Times New Roman" w:cs="Times New Roman"/>
                <w:color w:val="FF0000"/>
                <w:kern w:val="0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×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941"/>
        <w:gridCol w:w="1276"/>
        <w:gridCol w:w="1411"/>
      </w:tblGrid>
      <w:tr w:rsidR="00B4569F" w14:paraId="4E4AEE7A" w14:textId="77777777" w:rsidTr="00856D22">
        <w:tc>
          <w:tcPr>
            <w:tcW w:w="6941" w:type="dxa"/>
            <w:vAlign w:val="center"/>
          </w:tcPr>
          <w:p w14:paraId="7091BAE5" w14:textId="61EC518E" w:rsidR="00B4569F" w:rsidRPr="0039439C" w:rsidRDefault="00843557" w:rsidP="003911C1">
            <w:pPr>
              <w:pStyle w:val="ListParagraph"/>
              <w:numPr>
                <w:ilvl w:val="0"/>
                <w:numId w:val="27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39439C">
              <w:rPr>
                <w:rFonts w:ascii="Times New Roman" w:hAnsi="Times New Roman" w:cs="Times New Roman"/>
                <w:sz w:val="22"/>
              </w:rPr>
              <w:t>There</w:t>
            </w:r>
            <w:r w:rsidR="003911C1" w:rsidRPr="0039439C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be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at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least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616D0B" w:rsidRPr="009608EE">
              <w:rPr>
                <w:rFonts w:ascii="Times New Roman" w:hAnsi="Times New Roman" w:cs="Times New Roman"/>
                <w:b/>
                <w:sz w:val="22"/>
              </w:rPr>
              <w:t>10</w:t>
            </w:r>
            <w:r w:rsidR="00616D0B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pieces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of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references.</w:t>
            </w:r>
          </w:p>
        </w:tc>
        <w:tc>
          <w:tcPr>
            <w:tcW w:w="1276" w:type="dxa"/>
            <w:vAlign w:val="center"/>
          </w:tcPr>
          <w:p w14:paraId="21BBD981" w14:textId="77777777" w:rsidR="00B4569F" w:rsidRDefault="00B4569F" w:rsidP="003911C1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3E93FC82" w14:textId="77777777" w:rsidR="00B4569F" w:rsidRDefault="00B4569F" w:rsidP="003911C1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B4569F" w14:paraId="111A7BB4" w14:textId="77777777" w:rsidTr="00856D22">
        <w:tc>
          <w:tcPr>
            <w:tcW w:w="6941" w:type="dxa"/>
            <w:vAlign w:val="center"/>
          </w:tcPr>
          <w:p w14:paraId="2BABA3B3" w14:textId="77777777" w:rsidR="00B4569F" w:rsidRPr="0039439C" w:rsidRDefault="00862D7A" w:rsidP="003911C1">
            <w:pPr>
              <w:pStyle w:val="ListParagraph"/>
              <w:numPr>
                <w:ilvl w:val="0"/>
                <w:numId w:val="27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39439C">
              <w:rPr>
                <w:rFonts w:ascii="Times New Roman" w:hAnsi="Times New Roman" w:cs="Times New Roman"/>
                <w:sz w:val="22"/>
              </w:rPr>
              <w:t>Please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check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and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confirm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whether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the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references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and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the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number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AF0CBC" w:rsidRPr="0039439C">
              <w:rPr>
                <w:rFonts w:ascii="Times New Roman" w:hAnsi="Times New Roman" w:cs="Times New Roman" w:hint="eastAsia"/>
                <w:sz w:val="22"/>
              </w:rPr>
              <w:t>of</w:t>
            </w:r>
            <w:r w:rsidR="003911C1" w:rsidRPr="0039439C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the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references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are</w:t>
            </w:r>
            <w:r w:rsidR="003911C1" w:rsidRPr="0039439C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39439C">
              <w:rPr>
                <w:rFonts w:ascii="Times New Roman" w:hAnsi="Times New Roman" w:cs="Times New Roman"/>
                <w:sz w:val="22"/>
              </w:rPr>
              <w:t>correct.</w:t>
            </w:r>
          </w:p>
        </w:tc>
        <w:tc>
          <w:tcPr>
            <w:tcW w:w="1276" w:type="dxa"/>
            <w:vAlign w:val="center"/>
          </w:tcPr>
          <w:p w14:paraId="72B3DAA6" w14:textId="77777777" w:rsidR="00B4569F" w:rsidRDefault="00B4569F" w:rsidP="003911C1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78D7FD39" w14:textId="77777777" w:rsidR="00B4569F" w:rsidRDefault="00B4569F" w:rsidP="003911C1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8B106E" w14:paraId="39D37D80" w14:textId="77777777" w:rsidTr="00856D22">
        <w:tc>
          <w:tcPr>
            <w:tcW w:w="6941" w:type="dxa"/>
            <w:vAlign w:val="center"/>
          </w:tcPr>
          <w:p w14:paraId="400875F1" w14:textId="5FDA0366" w:rsidR="008B106E" w:rsidRPr="0039439C" w:rsidRDefault="008B106E" w:rsidP="008B106E">
            <w:pPr>
              <w:pStyle w:val="ListParagraph"/>
              <w:numPr>
                <w:ilvl w:val="0"/>
                <w:numId w:val="27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39439C">
              <w:rPr>
                <w:rFonts w:ascii="Times New Roman" w:hAnsi="Times New Roman" w:cs="Times New Roman"/>
                <w:sz w:val="22"/>
              </w:rPr>
              <w:t>The references should be numbered and marked in the corresponding position of the main body in form of [] (such as: [1], [2], [3]</w:t>
            </w:r>
            <w:r w:rsidR="004E257E">
              <w:rPr>
                <w:rFonts w:ascii="Times New Roman" w:hAnsi="Times New Roman" w:cs="Times New Roman"/>
                <w:sz w:val="22"/>
              </w:rPr>
              <w:t>, [4; 5], [6-8], [</w:t>
            </w:r>
            <w:r w:rsidR="00E25554">
              <w:rPr>
                <w:rFonts w:ascii="Times New Roman" w:hAnsi="Times New Roman" w:cs="Times New Roman"/>
                <w:sz w:val="22"/>
              </w:rPr>
              <w:t>9]</w:t>
            </w:r>
            <w:r w:rsidR="00E25554" w:rsidRPr="0039439C">
              <w:rPr>
                <w:rFonts w:ascii="Times New Roman" w:hAnsi="Times New Roman" w:cs="Times New Roman"/>
                <w:sz w:val="22"/>
              </w:rPr>
              <w:t xml:space="preserve"> ...</w:t>
            </w:r>
            <w:r w:rsidRPr="0039439C">
              <w:rPr>
                <w:rFonts w:ascii="Times New Roman" w:hAnsi="Times New Roman" w:cs="Times New Roman"/>
                <w:sz w:val="22"/>
              </w:rPr>
              <w:t>)</w:t>
            </w:r>
            <w:r w:rsidRPr="0039439C">
              <w:rPr>
                <w:rFonts w:ascii="Times New Roman" w:hAnsi="Times New Roman" w:cs="Times New Roman" w:hint="eastAsia"/>
                <w:sz w:val="22"/>
              </w:rPr>
              <w:t xml:space="preserve">. </w:t>
            </w:r>
          </w:p>
        </w:tc>
        <w:tc>
          <w:tcPr>
            <w:tcW w:w="1276" w:type="dxa"/>
            <w:vAlign w:val="center"/>
          </w:tcPr>
          <w:p w14:paraId="1FA17851" w14:textId="77777777" w:rsidR="008B106E" w:rsidRDefault="008B106E" w:rsidP="003911C1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10918622" w14:textId="77777777" w:rsidR="008B106E" w:rsidRDefault="008B106E" w:rsidP="003911C1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BB142D" w14:paraId="49488A65" w14:textId="77777777" w:rsidTr="00856D22">
        <w:tc>
          <w:tcPr>
            <w:tcW w:w="6941" w:type="dxa"/>
            <w:vAlign w:val="center"/>
          </w:tcPr>
          <w:p w14:paraId="4C5055EC" w14:textId="77E5A27C" w:rsidR="00BB142D" w:rsidRPr="0039439C" w:rsidRDefault="00B12EFF" w:rsidP="008B106E">
            <w:pPr>
              <w:pStyle w:val="ListParagraph"/>
              <w:numPr>
                <w:ilvl w:val="0"/>
                <w:numId w:val="27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S</w:t>
            </w:r>
            <w:r w:rsidRPr="00B12EFF">
              <w:rPr>
                <w:rFonts w:ascii="Times New Roman" w:hAnsi="Times New Roman" w:cs="Times New Roman"/>
                <w:sz w:val="22"/>
              </w:rPr>
              <w:t xml:space="preserve">elf-citation desirable no more than </w:t>
            </w:r>
            <w:r w:rsidRPr="00B12EFF">
              <w:rPr>
                <w:rFonts w:ascii="Times New Roman" w:hAnsi="Times New Roman" w:cs="Times New Roman"/>
                <w:b/>
                <w:sz w:val="22"/>
              </w:rPr>
              <w:t>20%</w:t>
            </w:r>
          </w:p>
        </w:tc>
        <w:tc>
          <w:tcPr>
            <w:tcW w:w="1276" w:type="dxa"/>
            <w:vAlign w:val="center"/>
          </w:tcPr>
          <w:p w14:paraId="40FD0A1D" w14:textId="77777777" w:rsidR="00BB142D" w:rsidRDefault="00BB142D" w:rsidP="003911C1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4679CA09" w14:textId="77777777" w:rsidR="00BB142D" w:rsidRDefault="00BB142D" w:rsidP="003911C1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</w:tbl>
    <w:tbl>
      <w:tblPr>
        <w:tblW w:w="5000" w:type="pct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6946"/>
        <w:gridCol w:w="1276"/>
        <w:gridCol w:w="1416"/>
      </w:tblGrid>
      <w:tr w:rsidR="003911C1" w:rsidRPr="005A25B1" w14:paraId="74964C35" w14:textId="77777777" w:rsidTr="00856D22">
        <w:trPr>
          <w:trHeight w:val="397"/>
          <w:jc w:val="center"/>
        </w:trPr>
        <w:tc>
          <w:tcPr>
            <w:tcW w:w="6946" w:type="dxa"/>
            <w:shd w:val="clear" w:color="auto" w:fill="D9D9D9" w:themeFill="background1" w:themeFillShade="D9"/>
            <w:noWrap/>
            <w:vAlign w:val="center"/>
            <w:hideMark/>
          </w:tcPr>
          <w:p w14:paraId="7BB706AE" w14:textId="77777777" w:rsidR="003911C1" w:rsidRPr="004D12B0" w:rsidRDefault="003911C1" w:rsidP="003911C1">
            <w:pPr>
              <w:widowControl/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</w:pPr>
            <w:r>
              <w:rPr>
                <w:rFonts w:ascii="Times New Roman" w:eastAsia="Arial Unicode MS" w:hAnsi="Times New Roman" w:cs="Times New Roman" w:hint="eastAsia"/>
                <w:b/>
                <w:color w:val="000000" w:themeColor="text1"/>
                <w:kern w:val="0"/>
                <w:sz w:val="22"/>
              </w:rPr>
              <w:t xml:space="preserve">Others 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37882AA3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SimSun" w:eastAsia="SimSun" w:hAnsi="SimSun" w:cs="Times New Roman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√</w:t>
            </w:r>
          </w:p>
        </w:tc>
        <w:tc>
          <w:tcPr>
            <w:tcW w:w="1416" w:type="dxa"/>
            <w:shd w:val="clear" w:color="auto" w:fill="D9D9D9" w:themeFill="background1" w:themeFillShade="D9"/>
            <w:vAlign w:val="center"/>
          </w:tcPr>
          <w:p w14:paraId="7DD87891" w14:textId="77777777" w:rsidR="003911C1" w:rsidRPr="004D12B0" w:rsidRDefault="003911C1" w:rsidP="003911C1">
            <w:pPr>
              <w:widowControl/>
              <w:adjustRightInd w:val="0"/>
              <w:snapToGrid w:val="0"/>
              <w:jc w:val="center"/>
              <w:rPr>
                <w:rFonts w:ascii="Times New Roman" w:eastAsia="Arial Unicode MS" w:hAnsi="Times New Roman" w:cs="Times New Roman"/>
                <w:color w:val="FF0000"/>
                <w:kern w:val="0"/>
                <w:sz w:val="22"/>
              </w:rPr>
            </w:pPr>
            <w:r w:rsidRPr="004D12B0">
              <w:rPr>
                <w:rFonts w:ascii="SimSun" w:eastAsia="SimSun" w:hAnsi="SimSun" w:cs="Times New Roman" w:hint="eastAsia"/>
                <w:sz w:val="22"/>
              </w:rPr>
              <w:t>×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941"/>
        <w:gridCol w:w="1276"/>
        <w:gridCol w:w="1411"/>
      </w:tblGrid>
      <w:tr w:rsidR="002525B8" w14:paraId="07DC0305" w14:textId="77777777" w:rsidTr="00856D22">
        <w:tc>
          <w:tcPr>
            <w:tcW w:w="6941" w:type="dxa"/>
            <w:vAlign w:val="center"/>
          </w:tcPr>
          <w:p w14:paraId="7A20D402" w14:textId="77777777" w:rsidR="004E28B4" w:rsidRPr="004E28B4" w:rsidRDefault="00E90F43" w:rsidP="003911C1">
            <w:pPr>
              <w:pStyle w:val="ListParagraph"/>
              <w:numPr>
                <w:ilvl w:val="0"/>
                <w:numId w:val="28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CD028C">
              <w:rPr>
                <w:rFonts w:ascii="Times New Roman" w:hAnsi="Times New Roman" w:cs="Times New Roman"/>
                <w:sz w:val="22"/>
              </w:rPr>
              <w:t>There</w:t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shoul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CD028C">
              <w:rPr>
                <w:rFonts w:ascii="Times New Roman" w:hAnsi="Times New Roman" w:cs="Times New Roman" w:hint="eastAsia"/>
                <w:sz w:val="22"/>
              </w:rPr>
              <w:t>no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0A5395">
              <w:rPr>
                <w:rFonts w:ascii="Times New Roman" w:hAnsi="Times New Roman" w:cs="Times New Roman" w:hint="eastAsia"/>
                <w:sz w:val="22"/>
              </w:rPr>
              <w:t>comment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DF3238" w:rsidRPr="00CD028C">
              <w:rPr>
                <w:rFonts w:ascii="Times New Roman" w:hAnsi="Times New Roman" w:cs="Times New Roman" w:hint="eastAsia"/>
                <w:sz w:val="22"/>
              </w:rPr>
              <w:t>i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DF3238" w:rsidRPr="00CD028C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0146E" w:rsidRPr="00DE4D7C">
              <w:rPr>
                <w:rFonts w:ascii="Times New Roman" w:hAnsi="Times New Roman" w:cs="Times New Roman"/>
                <w:sz w:val="22"/>
              </w:rPr>
              <w:t>manuscript</w:t>
            </w:r>
            <w:r w:rsidR="00DF3238" w:rsidRPr="00CD028C">
              <w:rPr>
                <w:rFonts w:ascii="Times New Roman" w:hAnsi="Times New Roman" w:cs="Times New Roman" w:hint="eastAsia"/>
                <w:sz w:val="22"/>
              </w:rPr>
              <w:t>.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A3138A">
              <w:rPr>
                <w:rFonts w:ascii="Times New Roman" w:hAnsi="Times New Roman" w:cs="Times New Roman" w:hint="eastAsia"/>
                <w:sz w:val="22"/>
              </w:rPr>
              <w:t>If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B63787">
              <w:rPr>
                <w:rFonts w:ascii="Times New Roman" w:hAnsi="Times New Roman" w:cs="Times New Roman" w:hint="eastAsia"/>
                <w:sz w:val="22"/>
              </w:rPr>
              <w:t>ther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B63787">
              <w:rPr>
                <w:rFonts w:ascii="Times New Roman" w:hAnsi="Times New Roman" w:cs="Times New Roman" w:hint="eastAsia"/>
                <w:sz w:val="22"/>
              </w:rPr>
              <w:t>ar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C15CEB">
              <w:rPr>
                <w:rFonts w:ascii="Times New Roman" w:hAnsi="Times New Roman" w:cs="Times New Roman" w:hint="eastAsia"/>
                <w:sz w:val="22"/>
              </w:rPr>
              <w:t>comment</w:t>
            </w:r>
            <w:r w:rsidR="00BD2A85">
              <w:rPr>
                <w:rFonts w:ascii="Times New Roman" w:hAnsi="Times New Roman" w:cs="Times New Roman" w:hint="eastAsia"/>
                <w:sz w:val="22"/>
              </w:rPr>
              <w:t>s,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BD2A85">
              <w:rPr>
                <w:rFonts w:ascii="Times New Roman" w:hAnsi="Times New Roman" w:cs="Times New Roman" w:hint="eastAsia"/>
                <w:sz w:val="22"/>
              </w:rPr>
              <w:t>pleas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BD2A85">
              <w:rPr>
                <w:rFonts w:ascii="Times New Roman" w:hAnsi="Times New Roman" w:cs="Times New Roman" w:hint="eastAsia"/>
                <w:sz w:val="22"/>
              </w:rPr>
              <w:t>check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BD2A85">
              <w:rPr>
                <w:rFonts w:ascii="Times New Roman" w:hAnsi="Times New Roman" w:cs="Times New Roman" w:hint="eastAsia"/>
                <w:sz w:val="22"/>
              </w:rPr>
              <w:t>and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BD2A85">
              <w:rPr>
                <w:rFonts w:ascii="Times New Roman" w:hAnsi="Times New Roman" w:cs="Times New Roman" w:hint="eastAsia"/>
                <w:sz w:val="22"/>
              </w:rPr>
              <w:t>revis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BD2A85">
              <w:rPr>
                <w:rFonts w:ascii="Times New Roman" w:hAnsi="Times New Roman" w:cs="Times New Roman" w:hint="eastAsia"/>
                <w:sz w:val="22"/>
              </w:rPr>
              <w:t>them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BD2A85">
              <w:rPr>
                <w:rFonts w:ascii="Times New Roman" w:hAnsi="Times New Roman" w:cs="Times New Roman" w:hint="eastAsia"/>
                <w:sz w:val="22"/>
              </w:rPr>
              <w:t>according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BD2A85">
              <w:rPr>
                <w:rFonts w:ascii="Times New Roman" w:hAnsi="Times New Roman" w:cs="Times New Roman" w:hint="eastAsia"/>
                <w:sz w:val="22"/>
              </w:rPr>
              <w:t>to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BD2A85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AC6794">
              <w:rPr>
                <w:rFonts w:ascii="Times New Roman" w:hAnsi="Times New Roman" w:cs="Times New Roman" w:hint="eastAsia"/>
                <w:sz w:val="22"/>
              </w:rPr>
              <w:t>comment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161E5">
              <w:rPr>
                <w:rFonts w:ascii="Times New Roman" w:hAnsi="Times New Roman" w:cs="Times New Roman" w:hint="eastAsia"/>
                <w:sz w:val="22"/>
              </w:rPr>
              <w:t>s,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161E5">
              <w:rPr>
                <w:rFonts w:ascii="Times New Roman" w:hAnsi="Times New Roman" w:cs="Times New Roman" w:hint="eastAsia"/>
                <w:sz w:val="22"/>
              </w:rPr>
              <w:t>then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161E5">
              <w:rPr>
                <w:rFonts w:ascii="Times New Roman" w:hAnsi="Times New Roman" w:cs="Times New Roman" w:hint="eastAsia"/>
                <w:sz w:val="22"/>
              </w:rPr>
              <w:t>delet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6161E5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992B71">
              <w:rPr>
                <w:rFonts w:ascii="Times New Roman" w:hAnsi="Times New Roman" w:cs="Times New Roman" w:hint="eastAsia"/>
                <w:sz w:val="22"/>
              </w:rPr>
              <w:t>comment</w:t>
            </w:r>
            <w:r w:rsidR="006161E5">
              <w:rPr>
                <w:rFonts w:ascii="Times New Roman" w:hAnsi="Times New Roman" w:cs="Times New Roman" w:hint="eastAsia"/>
                <w:sz w:val="22"/>
              </w:rPr>
              <w:t>s</w:t>
            </w:r>
            <w:r w:rsidR="004C625C">
              <w:rPr>
                <w:rFonts w:ascii="Times New Roman" w:hAnsi="Times New Roman" w:cs="Times New Roman" w:hint="eastAsia"/>
                <w:sz w:val="22"/>
              </w:rPr>
              <w:t>.</w:t>
            </w:r>
          </w:p>
          <w:p w14:paraId="5872508E" w14:textId="77777777" w:rsidR="006D3766" w:rsidRPr="00CD028C" w:rsidRDefault="00BA7478" w:rsidP="003911C1">
            <w:pPr>
              <w:pStyle w:val="ListParagraph"/>
              <w:adjustRightInd w:val="0"/>
              <w:snapToGrid w:val="0"/>
              <w:spacing w:before="80" w:after="80" w:line="276" w:lineRule="auto"/>
              <w:ind w:left="357" w:firstLineChars="0" w:firstLine="0"/>
              <w:jc w:val="left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 w:hint="eastAsia"/>
                <w:sz w:val="22"/>
              </w:rPr>
              <w:t>For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</w:rPr>
              <w:t>example</w:t>
            </w:r>
            <w:r w:rsidR="003305DD">
              <w:rPr>
                <w:rFonts w:ascii="Times New Roman" w:hAnsi="Times New Roman" w:cs="Times New Roman" w:hint="eastAsia"/>
                <w:sz w:val="22"/>
              </w:rPr>
              <w:t>: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CE18EC">
              <w:rPr>
                <w:rFonts w:ascii="Times New Roman" w:hAnsi="Times New Roman" w:cs="Times New Roman"/>
                <w:noProof/>
                <w:sz w:val="22"/>
              </w:rPr>
              <w:drawing>
                <wp:inline distT="0" distB="0" distL="0" distR="0" wp14:anchorId="36DE8084" wp14:editId="10F5252B">
                  <wp:extent cx="2905040" cy="675861"/>
                  <wp:effectExtent l="0" t="0" r="0" b="0"/>
                  <wp:docPr id="2" name="图片 2" descr="C:\Program Files\Tencent\QQEIM\Users\2853817793\Image\C2C\7YPNZ5EVO51{032ACW[[JF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Program Files\Tencent\QQEIM\Users\2853817793\Image\C2C\7YPNZ5EVO51{032ACW[[JF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4951" cy="675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3911C1">
              <w:rPr>
                <w:rFonts w:ascii="Times New Roman" w:hAnsi="Times New Roman" w:cs="Times New Roman"/>
                <w:sz w:val="22"/>
              </w:rPr>
              <w:t xml:space="preserve"> </w:t>
            </w:r>
          </w:p>
        </w:tc>
        <w:tc>
          <w:tcPr>
            <w:tcW w:w="1276" w:type="dxa"/>
            <w:vAlign w:val="center"/>
          </w:tcPr>
          <w:p w14:paraId="34892CEE" w14:textId="77777777" w:rsidR="002525B8" w:rsidRDefault="002525B8" w:rsidP="003911C1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0D8D7C08" w14:textId="77777777" w:rsidR="002525B8" w:rsidRDefault="002525B8" w:rsidP="003911C1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EF68DD" w14:paraId="36822B2D" w14:textId="77777777" w:rsidTr="00856D22">
        <w:tc>
          <w:tcPr>
            <w:tcW w:w="6941" w:type="dxa"/>
            <w:vAlign w:val="center"/>
          </w:tcPr>
          <w:p w14:paraId="1E6C8E91" w14:textId="429DA260" w:rsidR="00263556" w:rsidRPr="00014E7F" w:rsidRDefault="00B72E65" w:rsidP="003911C1">
            <w:pPr>
              <w:pStyle w:val="ListParagraph"/>
              <w:numPr>
                <w:ilvl w:val="0"/>
                <w:numId w:val="28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sz w:val="22"/>
              </w:rPr>
            </w:pPr>
            <w:r w:rsidRPr="00E358A2">
              <w:rPr>
                <w:rFonts w:ascii="Times New Roman" w:hAnsi="Times New Roman" w:cs="Times New Roman"/>
                <w:sz w:val="22"/>
              </w:rPr>
              <w:t>T</w:t>
            </w:r>
            <w:r w:rsidRPr="00E358A2">
              <w:rPr>
                <w:rFonts w:ascii="Times New Roman" w:hAnsi="Times New Roman" w:cs="Times New Roman" w:hint="eastAsia"/>
                <w:sz w:val="22"/>
              </w:rPr>
              <w:t>h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E358A2">
              <w:rPr>
                <w:rFonts w:ascii="Times New Roman" w:hAnsi="Times New Roman" w:cs="Times New Roman" w:hint="eastAsia"/>
                <w:sz w:val="22"/>
              </w:rPr>
              <w:t>parts</w:t>
            </w:r>
            <w:r w:rsidR="00263556" w:rsidRPr="00E358A2">
              <w:rPr>
                <w:rFonts w:ascii="Times New Roman" w:hAnsi="Times New Roman" w:cs="Times New Roman" w:hint="eastAsia"/>
                <w:sz w:val="22"/>
              </w:rPr>
              <w:t>,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263556" w:rsidRPr="00E358A2">
              <w:rPr>
                <w:rFonts w:ascii="Times New Roman" w:hAnsi="Times New Roman" w:cs="Times New Roman" w:hint="eastAsia"/>
                <w:sz w:val="22"/>
              </w:rPr>
              <w:t>like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C55F33" w:rsidRPr="00E358A2">
              <w:rPr>
                <w:rFonts w:ascii="Times New Roman" w:hAnsi="Times New Roman" w:cs="Times New Roman" w:hint="eastAsia"/>
                <w:sz w:val="22"/>
              </w:rPr>
              <w:t>Acknowledgements,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8B1A61">
              <w:rPr>
                <w:rFonts w:ascii="Times New Roman" w:hAnsi="Times New Roman" w:cs="Times New Roman"/>
                <w:sz w:val="22"/>
              </w:rPr>
              <w:t>Author contributions</w:t>
            </w:r>
            <w:r w:rsidR="00C55F33" w:rsidRPr="00E358A2">
              <w:rPr>
                <w:rFonts w:ascii="Times New Roman" w:hAnsi="Times New Roman" w:cs="Times New Roman" w:hint="eastAsia"/>
                <w:sz w:val="22"/>
              </w:rPr>
              <w:t>,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C55F33" w:rsidRPr="00014E7F">
              <w:rPr>
                <w:rFonts w:ascii="Times New Roman" w:hAnsi="Times New Roman" w:cs="Times New Roman"/>
                <w:sz w:val="22"/>
              </w:rPr>
              <w:t>R</w:t>
            </w:r>
            <w:r w:rsidR="00C55F33" w:rsidRPr="00014E7F">
              <w:rPr>
                <w:rFonts w:ascii="Times New Roman" w:hAnsi="Times New Roman" w:cs="Times New Roman" w:hint="eastAsia"/>
                <w:sz w:val="22"/>
              </w:rPr>
              <w:t>eference</w:t>
            </w:r>
            <w:r w:rsidR="00D035C1" w:rsidRPr="00014E7F">
              <w:rPr>
                <w:rFonts w:ascii="Times New Roman" w:hAnsi="Times New Roman" w:cs="Times New Roman" w:hint="eastAsia"/>
                <w:sz w:val="22"/>
              </w:rPr>
              <w:t>s</w:t>
            </w:r>
            <w:r w:rsidR="00C55F33" w:rsidRPr="00014E7F">
              <w:rPr>
                <w:rFonts w:ascii="Times New Roman" w:hAnsi="Times New Roman" w:cs="Times New Roman" w:hint="eastAsia"/>
                <w:sz w:val="22"/>
              </w:rPr>
              <w:t>,</w:t>
            </w:r>
            <w:r w:rsidR="003911C1" w:rsidRPr="00014E7F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C55F33" w:rsidRPr="00014E7F">
              <w:rPr>
                <w:rFonts w:ascii="Times New Roman" w:hAnsi="Times New Roman" w:cs="Times New Roman" w:hint="eastAsia"/>
                <w:sz w:val="22"/>
              </w:rPr>
              <w:t>etc.</w:t>
            </w:r>
            <w:r w:rsidR="003911C1" w:rsidRPr="00014E7F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E358A2" w:rsidRPr="00014E7F">
              <w:rPr>
                <w:rFonts w:ascii="Times New Roman" w:hAnsi="Times New Roman" w:cs="Times New Roman" w:hint="eastAsia"/>
                <w:sz w:val="22"/>
              </w:rPr>
              <w:t>following</w:t>
            </w:r>
            <w:r w:rsidR="003911C1" w:rsidRPr="00014E7F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014E7F">
              <w:rPr>
                <w:rFonts w:ascii="Times New Roman" w:hAnsi="Times New Roman" w:cs="Times New Roman" w:hint="eastAsia"/>
                <w:sz w:val="22"/>
              </w:rPr>
              <w:t>the</w:t>
            </w:r>
            <w:r w:rsidR="003911C1" w:rsidRPr="00014E7F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014E7F">
              <w:rPr>
                <w:rFonts w:ascii="Times New Roman" w:hAnsi="Times New Roman" w:cs="Times New Roman" w:hint="eastAsia"/>
                <w:sz w:val="22"/>
              </w:rPr>
              <w:t>part</w:t>
            </w:r>
            <w:r w:rsidR="003911C1" w:rsidRPr="00014E7F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014E7F">
              <w:rPr>
                <w:rFonts w:ascii="Times New Roman" w:hAnsi="Times New Roman" w:cs="Times New Roman" w:hint="eastAsia"/>
                <w:sz w:val="22"/>
              </w:rPr>
              <w:t>of</w:t>
            </w:r>
            <w:r w:rsidR="003911C1" w:rsidRPr="00014E7F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014E7F">
              <w:rPr>
                <w:rFonts w:ascii="Times New Roman" w:hAnsi="Times New Roman" w:cs="Times New Roman" w:hint="eastAsia"/>
                <w:sz w:val="22"/>
              </w:rPr>
              <w:t>conclusion</w:t>
            </w:r>
            <w:r w:rsidR="003911C1" w:rsidRPr="00014E7F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135D3E" w:rsidRPr="00014E7F">
              <w:rPr>
                <w:rFonts w:ascii="Times New Roman" w:hAnsi="Times New Roman" w:cs="Times New Roman" w:hint="eastAsia"/>
                <w:sz w:val="22"/>
              </w:rPr>
              <w:t>do</w:t>
            </w:r>
            <w:r w:rsidR="003911C1" w:rsidRPr="00014E7F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135D3E" w:rsidRPr="00014E7F">
              <w:rPr>
                <w:rFonts w:ascii="Times New Roman" w:hAnsi="Times New Roman" w:cs="Times New Roman" w:hint="eastAsia"/>
                <w:sz w:val="22"/>
              </w:rPr>
              <w:t>not</w:t>
            </w:r>
            <w:r w:rsidR="003911C1" w:rsidRPr="00014E7F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135D3E" w:rsidRPr="00014E7F">
              <w:rPr>
                <w:rFonts w:ascii="Times New Roman" w:hAnsi="Times New Roman" w:cs="Times New Roman" w:hint="eastAsia"/>
                <w:sz w:val="22"/>
              </w:rPr>
              <w:t>need</w:t>
            </w:r>
            <w:r w:rsidR="003911C1" w:rsidRPr="00014E7F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135D3E" w:rsidRPr="00014E7F">
              <w:rPr>
                <w:rFonts w:ascii="Times New Roman" w:hAnsi="Times New Roman" w:cs="Times New Roman" w:hint="eastAsia"/>
                <w:sz w:val="22"/>
              </w:rPr>
              <w:t>to</w:t>
            </w:r>
            <w:r w:rsidR="003911C1" w:rsidRPr="00014E7F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8F6D00" w:rsidRPr="00014E7F">
              <w:rPr>
                <w:rFonts w:ascii="Times New Roman" w:hAnsi="Times New Roman" w:cs="Times New Roman" w:hint="eastAsia"/>
                <w:sz w:val="22"/>
              </w:rPr>
              <w:t>be</w:t>
            </w:r>
            <w:r w:rsidR="003911C1" w:rsidRPr="00014E7F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="008F6D00" w:rsidRPr="00014E7F">
              <w:rPr>
                <w:rFonts w:ascii="Times New Roman" w:hAnsi="Times New Roman" w:cs="Times New Roman" w:hint="eastAsia"/>
                <w:sz w:val="22"/>
              </w:rPr>
              <w:t>numbered.</w:t>
            </w:r>
          </w:p>
          <w:p w14:paraId="45A6098C" w14:textId="77777777" w:rsidR="00E358A2" w:rsidRPr="00E358A2" w:rsidRDefault="00E358A2" w:rsidP="003911C1">
            <w:pPr>
              <w:pStyle w:val="ListParagraph"/>
              <w:adjustRightInd w:val="0"/>
              <w:snapToGrid w:val="0"/>
              <w:spacing w:before="80" w:after="80" w:line="276" w:lineRule="auto"/>
              <w:ind w:left="360" w:firstLineChars="0" w:firstLine="0"/>
              <w:rPr>
                <w:rFonts w:ascii="Times New Roman" w:hAnsi="Times New Roman" w:cs="Times New Roman"/>
                <w:sz w:val="22"/>
              </w:rPr>
            </w:pPr>
            <w:r w:rsidRPr="00014E7F">
              <w:rPr>
                <w:rFonts w:ascii="Times New Roman" w:hAnsi="Times New Roman" w:cs="Times New Roman" w:hint="eastAsia"/>
                <w:sz w:val="22"/>
              </w:rPr>
              <w:t>For</w:t>
            </w:r>
            <w:r w:rsidR="003911C1" w:rsidRPr="00014E7F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014E7F">
              <w:rPr>
                <w:rFonts w:ascii="Times New Roman" w:hAnsi="Times New Roman" w:cs="Times New Roman" w:hint="eastAsia"/>
                <w:sz w:val="22"/>
              </w:rPr>
              <w:t>example</w:t>
            </w:r>
            <w:r w:rsidR="008F6D00" w:rsidRPr="00014E7F">
              <w:rPr>
                <w:rFonts w:ascii="Times New Roman" w:hAnsi="Times New Roman" w:cs="Times New Roman" w:hint="eastAsia"/>
                <w:sz w:val="22"/>
              </w:rPr>
              <w:t>:</w:t>
            </w:r>
            <w:r w:rsidR="003911C1"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</w:p>
          <w:p w14:paraId="0DC91488" w14:textId="45E9B6DB" w:rsidR="00E358A2" w:rsidRPr="008B1F10" w:rsidRDefault="009F4161" w:rsidP="003911C1">
            <w:pPr>
              <w:adjustRightInd w:val="0"/>
              <w:snapToGrid w:val="0"/>
              <w:spacing w:before="80" w:after="80" w:line="276" w:lineRule="auto"/>
              <w:ind w:firstLineChars="150" w:firstLine="330"/>
              <w:rPr>
                <w:rFonts w:ascii="Times New Roman" w:hAnsi="Times New Roman" w:cs="Times New Roman"/>
                <w:bCs/>
                <w:sz w:val="22"/>
              </w:rPr>
            </w:pPr>
            <w:r w:rsidRPr="008B1F10">
              <w:rPr>
                <w:rFonts w:ascii="Times New Roman" w:hAnsi="Times New Roman" w:cs="Times New Roman"/>
                <w:bCs/>
                <w:sz w:val="22"/>
              </w:rPr>
              <w:t>C</w:t>
            </w:r>
            <w:r w:rsidRPr="008B1F10">
              <w:rPr>
                <w:rFonts w:ascii="Times New Roman" w:hAnsi="Times New Roman" w:cs="Times New Roman" w:hint="eastAsia"/>
                <w:bCs/>
                <w:sz w:val="22"/>
              </w:rPr>
              <w:t>onclusion</w:t>
            </w:r>
          </w:p>
          <w:p w14:paraId="7625629F" w14:textId="14EDBEFB" w:rsidR="00BA7478" w:rsidRPr="008B1F10" w:rsidRDefault="00BA7478" w:rsidP="003911C1">
            <w:pPr>
              <w:pStyle w:val="ListParagraph"/>
              <w:adjustRightInd w:val="0"/>
              <w:snapToGrid w:val="0"/>
              <w:spacing w:before="80" w:after="80" w:line="276" w:lineRule="auto"/>
              <w:ind w:left="360" w:firstLineChars="0" w:firstLine="0"/>
              <w:rPr>
                <w:rFonts w:ascii="Times New Roman" w:hAnsi="Times New Roman" w:cs="Times New Roman"/>
                <w:bCs/>
                <w:sz w:val="22"/>
              </w:rPr>
            </w:pPr>
            <w:r w:rsidRPr="008B1F10">
              <w:rPr>
                <w:rFonts w:ascii="Times New Roman" w:hAnsi="Times New Roman" w:cs="Times New Roman" w:hint="eastAsia"/>
                <w:bCs/>
                <w:sz w:val="22"/>
              </w:rPr>
              <w:t>Acknowledgements</w:t>
            </w:r>
          </w:p>
          <w:p w14:paraId="7FC467E4" w14:textId="0A7077D0" w:rsidR="004B1140" w:rsidRPr="008B1F10" w:rsidRDefault="004B1140" w:rsidP="003911C1">
            <w:pPr>
              <w:pStyle w:val="ListParagraph"/>
              <w:adjustRightInd w:val="0"/>
              <w:snapToGrid w:val="0"/>
              <w:spacing w:before="80" w:after="80" w:line="276" w:lineRule="auto"/>
              <w:ind w:left="360" w:firstLineChars="0" w:firstLine="0"/>
              <w:rPr>
                <w:rFonts w:ascii="Times New Roman" w:hAnsi="Times New Roman" w:cs="Times New Roman"/>
                <w:bCs/>
                <w:sz w:val="22"/>
              </w:rPr>
            </w:pPr>
            <w:r w:rsidRPr="008B1F10">
              <w:rPr>
                <w:rFonts w:ascii="Times New Roman" w:hAnsi="Times New Roman" w:cs="Times New Roman"/>
                <w:bCs/>
                <w:sz w:val="22"/>
              </w:rPr>
              <w:t>Author contributions</w:t>
            </w:r>
          </w:p>
          <w:p w14:paraId="134556F7" w14:textId="77777777" w:rsidR="00EF68DD" w:rsidRPr="00CD028C" w:rsidRDefault="00DF3F7C" w:rsidP="003911C1">
            <w:pPr>
              <w:pStyle w:val="ListParagraph"/>
              <w:adjustRightInd w:val="0"/>
              <w:snapToGrid w:val="0"/>
              <w:spacing w:before="80" w:after="80" w:line="276" w:lineRule="auto"/>
              <w:ind w:left="360" w:firstLineChars="0" w:firstLine="0"/>
              <w:rPr>
                <w:rFonts w:ascii="Times New Roman" w:hAnsi="Times New Roman" w:cs="Times New Roman"/>
                <w:sz w:val="22"/>
              </w:rPr>
            </w:pPr>
            <w:r w:rsidRPr="008B1F10">
              <w:rPr>
                <w:rFonts w:ascii="Times New Roman" w:hAnsi="Times New Roman" w:cs="Times New Roman"/>
                <w:bCs/>
                <w:sz w:val="22"/>
              </w:rPr>
              <w:t>R</w:t>
            </w:r>
            <w:r w:rsidRPr="008B1F10">
              <w:rPr>
                <w:rFonts w:ascii="Times New Roman" w:hAnsi="Times New Roman" w:cs="Times New Roman" w:hint="eastAsia"/>
                <w:bCs/>
                <w:sz w:val="22"/>
              </w:rPr>
              <w:t>eference</w:t>
            </w:r>
            <w:r w:rsidR="00D035C1" w:rsidRPr="008B1F10">
              <w:rPr>
                <w:rFonts w:ascii="Times New Roman" w:hAnsi="Times New Roman" w:cs="Times New Roman" w:hint="eastAsia"/>
                <w:bCs/>
                <w:sz w:val="22"/>
              </w:rPr>
              <w:t>s</w:t>
            </w:r>
          </w:p>
        </w:tc>
        <w:tc>
          <w:tcPr>
            <w:tcW w:w="1276" w:type="dxa"/>
            <w:vAlign w:val="center"/>
          </w:tcPr>
          <w:p w14:paraId="6625F61A" w14:textId="77777777" w:rsidR="00EF68DD" w:rsidRDefault="00EF68DD" w:rsidP="003911C1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595F425F" w14:textId="77777777" w:rsidR="00EF68DD" w:rsidRDefault="00EF68DD" w:rsidP="003911C1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4B1140" w14:paraId="0774651C" w14:textId="77777777" w:rsidTr="00856D22">
        <w:tc>
          <w:tcPr>
            <w:tcW w:w="6941" w:type="dxa"/>
            <w:vAlign w:val="center"/>
          </w:tcPr>
          <w:p w14:paraId="448F1F17" w14:textId="090D8F87" w:rsidR="004B1140" w:rsidRPr="008B1F10" w:rsidRDefault="004B1140" w:rsidP="003911C1">
            <w:pPr>
              <w:pStyle w:val="ListParagraph"/>
              <w:numPr>
                <w:ilvl w:val="0"/>
                <w:numId w:val="28"/>
              </w:numPr>
              <w:adjustRightInd w:val="0"/>
              <w:snapToGrid w:val="0"/>
              <w:spacing w:before="80" w:after="80" w:line="276" w:lineRule="auto"/>
              <w:ind w:firstLineChars="0"/>
              <w:rPr>
                <w:rFonts w:ascii="Times New Roman" w:hAnsi="Times New Roman" w:cs="Times New Roman"/>
                <w:bCs/>
                <w:sz w:val="22"/>
              </w:rPr>
            </w:pPr>
            <w:r w:rsidRPr="008B1F10">
              <w:rPr>
                <w:rFonts w:ascii="Times New Roman" w:hAnsi="Times New Roman" w:cs="Times New Roman"/>
                <w:bCs/>
              </w:rPr>
              <w:t>Author Contributions</w:t>
            </w:r>
            <w:r w:rsidR="002569AC" w:rsidRPr="008B1F10">
              <w:rPr>
                <w:rFonts w:ascii="Times New Roman" w:hAnsi="Times New Roman" w:cs="Times New Roman"/>
                <w:bCs/>
              </w:rPr>
              <w:t xml:space="preserve"> are included in the manuscript</w:t>
            </w:r>
          </w:p>
        </w:tc>
        <w:tc>
          <w:tcPr>
            <w:tcW w:w="1276" w:type="dxa"/>
            <w:vAlign w:val="center"/>
          </w:tcPr>
          <w:p w14:paraId="41A89770" w14:textId="77777777" w:rsidR="004B1140" w:rsidRDefault="004B1140" w:rsidP="003911C1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1411" w:type="dxa"/>
            <w:vAlign w:val="center"/>
          </w:tcPr>
          <w:p w14:paraId="7BC6749B" w14:textId="77777777" w:rsidR="004B1140" w:rsidRDefault="004B1140" w:rsidP="003911C1">
            <w:pPr>
              <w:adjustRightInd w:val="0"/>
              <w:snapToGrid w:val="0"/>
              <w:spacing w:before="80" w:after="80" w:line="276" w:lineRule="auto"/>
              <w:rPr>
                <w:rFonts w:ascii="Times New Roman" w:hAnsi="Times New Roman" w:cs="Times New Roman"/>
                <w:sz w:val="22"/>
              </w:rPr>
            </w:pPr>
          </w:p>
        </w:tc>
      </w:tr>
    </w:tbl>
    <w:p w14:paraId="0DF4C0D6" w14:textId="77777777" w:rsidR="00663BB6" w:rsidRDefault="00663BB6" w:rsidP="008F694F">
      <w:pPr>
        <w:adjustRightInd w:val="0"/>
        <w:snapToGrid w:val="0"/>
        <w:spacing w:before="700"/>
      </w:pPr>
    </w:p>
    <w:sectPr w:rsidR="00663BB6" w:rsidSect="002E0336">
      <w:headerReference w:type="first" r:id="rId12"/>
      <w:pgSz w:w="11906" w:h="16838" w:code="9"/>
      <w:pgMar w:top="1134" w:right="1134" w:bottom="1134" w:left="1134" w:header="709" w:footer="709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28474D" w14:textId="77777777" w:rsidR="001B1D1F" w:rsidRDefault="001B1D1F" w:rsidP="00B4338C">
      <w:r>
        <w:separator/>
      </w:r>
    </w:p>
  </w:endnote>
  <w:endnote w:type="continuationSeparator" w:id="0">
    <w:p w14:paraId="4642AB2A" w14:textId="77777777" w:rsidR="001B1D1F" w:rsidRDefault="001B1D1F" w:rsidP="00B433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048621" w14:textId="77777777" w:rsidR="001B1D1F" w:rsidRDefault="001B1D1F" w:rsidP="00B4338C">
      <w:r>
        <w:separator/>
      </w:r>
    </w:p>
  </w:footnote>
  <w:footnote w:type="continuationSeparator" w:id="0">
    <w:p w14:paraId="5CB91ABF" w14:textId="77777777" w:rsidR="001B1D1F" w:rsidRDefault="001B1D1F" w:rsidP="00B4338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2CD992" w14:textId="77777777" w:rsidR="003911C1" w:rsidRPr="008F0D12" w:rsidRDefault="003911C1" w:rsidP="008F0D12">
    <w:pPr>
      <w:adjustRightInd w:val="0"/>
      <w:snapToGrid w:val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D048F3"/>
    <w:multiLevelType w:val="hybridMultilevel"/>
    <w:tmpl w:val="EB26D084"/>
    <w:lvl w:ilvl="0" w:tplc="E00A72C2">
      <w:start w:val="1"/>
      <w:numFmt w:val="decimal"/>
      <w:lvlText w:val="%1."/>
      <w:lvlJc w:val="left"/>
      <w:pPr>
        <w:ind w:left="1440" w:hanging="360"/>
      </w:pPr>
      <w:rPr>
        <w:rFonts w:ascii="Arial Unicode MS" w:eastAsia="Arial Unicode MS" w:hAnsi="Arial Unicode MS" w:cs="Arial Unicode MS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" w15:restartNumberingAfterBreak="0">
    <w:nsid w:val="04FA110A"/>
    <w:multiLevelType w:val="hybridMultilevel"/>
    <w:tmpl w:val="63C27BBA"/>
    <w:lvl w:ilvl="0" w:tplc="678037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 w15:restartNumberingAfterBreak="0">
    <w:nsid w:val="0DD71CD8"/>
    <w:multiLevelType w:val="hybridMultilevel"/>
    <w:tmpl w:val="DD40991C"/>
    <w:lvl w:ilvl="0" w:tplc="E6D626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0D145E4"/>
    <w:multiLevelType w:val="multilevel"/>
    <w:tmpl w:val="7220DA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07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9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1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496" w:hanging="1440"/>
      </w:pPr>
      <w:rPr>
        <w:rFonts w:hint="default"/>
      </w:rPr>
    </w:lvl>
  </w:abstractNum>
  <w:abstractNum w:abstractNumId="4" w15:restartNumberingAfterBreak="0">
    <w:nsid w:val="180E7494"/>
    <w:multiLevelType w:val="hybridMultilevel"/>
    <w:tmpl w:val="FD5C7682"/>
    <w:lvl w:ilvl="0" w:tplc="4440A4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A502B4E"/>
    <w:multiLevelType w:val="multilevel"/>
    <w:tmpl w:val="20B4189C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="Times New Roman"/>
        <w:b/>
      </w:rPr>
    </w:lvl>
    <w:lvl w:ilvl="1">
      <w:start w:val="1"/>
      <w:numFmt w:val="decimal"/>
      <w:isLgl/>
      <w:lvlText w:val="%1.%2.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6" w15:restartNumberingAfterBreak="0">
    <w:nsid w:val="1DA92081"/>
    <w:multiLevelType w:val="hybridMultilevel"/>
    <w:tmpl w:val="14F8D990"/>
    <w:lvl w:ilvl="0" w:tplc="B5389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55327DE"/>
    <w:multiLevelType w:val="hybridMultilevel"/>
    <w:tmpl w:val="2894FD2E"/>
    <w:lvl w:ilvl="0" w:tplc="B47EF56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325D48BF"/>
    <w:multiLevelType w:val="hybridMultilevel"/>
    <w:tmpl w:val="5582D66A"/>
    <w:lvl w:ilvl="0" w:tplc="F998FC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B3F0DED"/>
    <w:multiLevelType w:val="hybridMultilevel"/>
    <w:tmpl w:val="C39251B0"/>
    <w:lvl w:ilvl="0" w:tplc="4440A4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0194250"/>
    <w:multiLevelType w:val="hybridMultilevel"/>
    <w:tmpl w:val="125A8020"/>
    <w:lvl w:ilvl="0" w:tplc="4440A4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7985FB9"/>
    <w:multiLevelType w:val="hybridMultilevel"/>
    <w:tmpl w:val="5B927C9E"/>
    <w:lvl w:ilvl="0" w:tplc="4440A4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BAA0425"/>
    <w:multiLevelType w:val="hybridMultilevel"/>
    <w:tmpl w:val="5626893A"/>
    <w:lvl w:ilvl="0" w:tplc="4440A4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C8140BA"/>
    <w:multiLevelType w:val="hybridMultilevel"/>
    <w:tmpl w:val="0B7C02D2"/>
    <w:lvl w:ilvl="0" w:tplc="84EE07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D5200DC"/>
    <w:multiLevelType w:val="hybridMultilevel"/>
    <w:tmpl w:val="EE280B8E"/>
    <w:lvl w:ilvl="0" w:tplc="657A7D00">
      <w:start w:val="1"/>
      <w:numFmt w:val="upperRoman"/>
      <w:lvlText w:val="%1."/>
      <w:lvlJc w:val="left"/>
      <w:pPr>
        <w:ind w:left="220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24" w:hanging="420"/>
      </w:pPr>
    </w:lvl>
    <w:lvl w:ilvl="2" w:tplc="0409001B" w:tentative="1">
      <w:start w:val="1"/>
      <w:numFmt w:val="lowerRoman"/>
      <w:lvlText w:val="%3."/>
      <w:lvlJc w:val="right"/>
      <w:pPr>
        <w:ind w:left="2744" w:hanging="420"/>
      </w:pPr>
    </w:lvl>
    <w:lvl w:ilvl="3" w:tplc="0409000F" w:tentative="1">
      <w:start w:val="1"/>
      <w:numFmt w:val="decimal"/>
      <w:lvlText w:val="%4."/>
      <w:lvlJc w:val="left"/>
      <w:pPr>
        <w:ind w:left="3164" w:hanging="420"/>
      </w:pPr>
    </w:lvl>
    <w:lvl w:ilvl="4" w:tplc="04090019" w:tentative="1">
      <w:start w:val="1"/>
      <w:numFmt w:val="lowerLetter"/>
      <w:lvlText w:val="%5)"/>
      <w:lvlJc w:val="left"/>
      <w:pPr>
        <w:ind w:left="3584" w:hanging="420"/>
      </w:pPr>
    </w:lvl>
    <w:lvl w:ilvl="5" w:tplc="0409001B" w:tentative="1">
      <w:start w:val="1"/>
      <w:numFmt w:val="lowerRoman"/>
      <w:lvlText w:val="%6."/>
      <w:lvlJc w:val="right"/>
      <w:pPr>
        <w:ind w:left="4004" w:hanging="420"/>
      </w:pPr>
    </w:lvl>
    <w:lvl w:ilvl="6" w:tplc="0409000F" w:tentative="1">
      <w:start w:val="1"/>
      <w:numFmt w:val="decimal"/>
      <w:lvlText w:val="%7."/>
      <w:lvlJc w:val="left"/>
      <w:pPr>
        <w:ind w:left="4424" w:hanging="420"/>
      </w:pPr>
    </w:lvl>
    <w:lvl w:ilvl="7" w:tplc="04090019" w:tentative="1">
      <w:start w:val="1"/>
      <w:numFmt w:val="lowerLetter"/>
      <w:lvlText w:val="%8)"/>
      <w:lvlJc w:val="left"/>
      <w:pPr>
        <w:ind w:left="4844" w:hanging="420"/>
      </w:pPr>
    </w:lvl>
    <w:lvl w:ilvl="8" w:tplc="0409001B" w:tentative="1">
      <w:start w:val="1"/>
      <w:numFmt w:val="lowerRoman"/>
      <w:lvlText w:val="%9."/>
      <w:lvlJc w:val="right"/>
      <w:pPr>
        <w:ind w:left="5264" w:hanging="420"/>
      </w:pPr>
    </w:lvl>
  </w:abstractNum>
  <w:abstractNum w:abstractNumId="15" w15:restartNumberingAfterBreak="0">
    <w:nsid w:val="4FEA17E5"/>
    <w:multiLevelType w:val="hybridMultilevel"/>
    <w:tmpl w:val="50EE48D2"/>
    <w:lvl w:ilvl="0" w:tplc="6454796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6816AFB"/>
    <w:multiLevelType w:val="hybridMultilevel"/>
    <w:tmpl w:val="10F86C4A"/>
    <w:lvl w:ilvl="0" w:tplc="45E60CA2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cstheme="minorBid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D0E225B"/>
    <w:multiLevelType w:val="hybridMultilevel"/>
    <w:tmpl w:val="557E329A"/>
    <w:lvl w:ilvl="0" w:tplc="0DF619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D4F7822"/>
    <w:multiLevelType w:val="hybridMultilevel"/>
    <w:tmpl w:val="99E809FA"/>
    <w:lvl w:ilvl="0" w:tplc="E126FA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0B004B5"/>
    <w:multiLevelType w:val="hybridMultilevel"/>
    <w:tmpl w:val="7F5ED0C0"/>
    <w:lvl w:ilvl="0" w:tplc="D4B84D9A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2134965"/>
    <w:multiLevelType w:val="hybridMultilevel"/>
    <w:tmpl w:val="5C0A7BC4"/>
    <w:lvl w:ilvl="0" w:tplc="9822E5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41D6A38"/>
    <w:multiLevelType w:val="hybridMultilevel"/>
    <w:tmpl w:val="4B7AF172"/>
    <w:lvl w:ilvl="0" w:tplc="3ADEE2DC">
      <w:start w:val="1"/>
      <w:numFmt w:val="decimal"/>
      <w:pStyle w:val="Aconclusions"/>
      <w:lvlText w:val="%1.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684F6C02"/>
    <w:multiLevelType w:val="hybridMultilevel"/>
    <w:tmpl w:val="69545D76"/>
    <w:lvl w:ilvl="0" w:tplc="4440A4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A9C1E01"/>
    <w:multiLevelType w:val="hybridMultilevel"/>
    <w:tmpl w:val="0756ECCA"/>
    <w:lvl w:ilvl="0" w:tplc="0F1AB0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 w15:restartNumberingAfterBreak="0">
    <w:nsid w:val="6B2823ED"/>
    <w:multiLevelType w:val="hybridMultilevel"/>
    <w:tmpl w:val="4B36EB1E"/>
    <w:lvl w:ilvl="0" w:tplc="4440A4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B9D443C"/>
    <w:multiLevelType w:val="hybridMultilevel"/>
    <w:tmpl w:val="5F0A95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BAE4070"/>
    <w:multiLevelType w:val="hybridMultilevel"/>
    <w:tmpl w:val="0D2CCEEA"/>
    <w:lvl w:ilvl="0" w:tplc="4440A4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E1E3E70"/>
    <w:multiLevelType w:val="hybridMultilevel"/>
    <w:tmpl w:val="E8162DF8"/>
    <w:lvl w:ilvl="0" w:tplc="4440A4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0F95203"/>
    <w:multiLevelType w:val="hybridMultilevel"/>
    <w:tmpl w:val="CA12C5A0"/>
    <w:lvl w:ilvl="0" w:tplc="CC4E61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B57031C"/>
    <w:multiLevelType w:val="hybridMultilevel"/>
    <w:tmpl w:val="6C7AF5FE"/>
    <w:lvl w:ilvl="0" w:tplc="4440A4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DC66B1B"/>
    <w:multiLevelType w:val="hybridMultilevel"/>
    <w:tmpl w:val="0F686DF6"/>
    <w:lvl w:ilvl="0" w:tplc="4440A4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FA93BA6"/>
    <w:multiLevelType w:val="hybridMultilevel"/>
    <w:tmpl w:val="55589D4C"/>
    <w:lvl w:ilvl="0" w:tplc="4440A4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691879234">
    <w:abstractNumId w:val="19"/>
  </w:num>
  <w:num w:numId="2" w16cid:durableId="147477656">
    <w:abstractNumId w:val="23"/>
  </w:num>
  <w:num w:numId="3" w16cid:durableId="1278870155">
    <w:abstractNumId w:val="1"/>
  </w:num>
  <w:num w:numId="4" w16cid:durableId="1500579399">
    <w:abstractNumId w:val="0"/>
  </w:num>
  <w:num w:numId="5" w16cid:durableId="2136174382">
    <w:abstractNumId w:val="8"/>
  </w:num>
  <w:num w:numId="6" w16cid:durableId="1243293625">
    <w:abstractNumId w:val="7"/>
  </w:num>
  <w:num w:numId="7" w16cid:durableId="533350404">
    <w:abstractNumId w:val="13"/>
  </w:num>
  <w:num w:numId="8" w16cid:durableId="1992981367">
    <w:abstractNumId w:val="18"/>
  </w:num>
  <w:num w:numId="9" w16cid:durableId="1811284834">
    <w:abstractNumId w:val="6"/>
  </w:num>
  <w:num w:numId="10" w16cid:durableId="1354766411">
    <w:abstractNumId w:val="28"/>
  </w:num>
  <w:num w:numId="11" w16cid:durableId="51656994">
    <w:abstractNumId w:val="2"/>
  </w:num>
  <w:num w:numId="12" w16cid:durableId="285619828">
    <w:abstractNumId w:val="20"/>
  </w:num>
  <w:num w:numId="13" w16cid:durableId="1809743175">
    <w:abstractNumId w:val="17"/>
  </w:num>
  <w:num w:numId="14" w16cid:durableId="704792085">
    <w:abstractNumId w:val="10"/>
  </w:num>
  <w:num w:numId="15" w16cid:durableId="49815318">
    <w:abstractNumId w:val="16"/>
  </w:num>
  <w:num w:numId="16" w16cid:durableId="507450980">
    <w:abstractNumId w:val="29"/>
  </w:num>
  <w:num w:numId="17" w16cid:durableId="1979796542">
    <w:abstractNumId w:val="11"/>
  </w:num>
  <w:num w:numId="18" w16cid:durableId="1375739939">
    <w:abstractNumId w:val="15"/>
  </w:num>
  <w:num w:numId="19" w16cid:durableId="905536224">
    <w:abstractNumId w:val="30"/>
  </w:num>
  <w:num w:numId="20" w16cid:durableId="1771701900">
    <w:abstractNumId w:val="22"/>
  </w:num>
  <w:num w:numId="21" w16cid:durableId="881138946">
    <w:abstractNumId w:val="3"/>
  </w:num>
  <w:num w:numId="22" w16cid:durableId="681052099">
    <w:abstractNumId w:val="4"/>
  </w:num>
  <w:num w:numId="23" w16cid:durableId="693116953">
    <w:abstractNumId w:val="12"/>
  </w:num>
  <w:num w:numId="24" w16cid:durableId="1929345477">
    <w:abstractNumId w:val="31"/>
  </w:num>
  <w:num w:numId="25" w16cid:durableId="919217881">
    <w:abstractNumId w:val="26"/>
  </w:num>
  <w:num w:numId="26" w16cid:durableId="670987327">
    <w:abstractNumId w:val="24"/>
  </w:num>
  <w:num w:numId="27" w16cid:durableId="1030692258">
    <w:abstractNumId w:val="27"/>
  </w:num>
  <w:num w:numId="28" w16cid:durableId="496842444">
    <w:abstractNumId w:val="9"/>
  </w:num>
  <w:num w:numId="29" w16cid:durableId="116073275">
    <w:abstractNumId w:val="5"/>
  </w:num>
  <w:num w:numId="30" w16cid:durableId="1697000980">
    <w:abstractNumId w:val="14"/>
  </w:num>
  <w:num w:numId="31" w16cid:durableId="22950345">
    <w:abstractNumId w:val="21"/>
  </w:num>
  <w:num w:numId="32" w16cid:durableId="1968271382">
    <w:abstractNumId w:val="21"/>
    <w:lvlOverride w:ilvl="0">
      <w:startOverride w:val="1"/>
    </w:lvlOverride>
  </w:num>
  <w:num w:numId="33" w16cid:durableId="1832984504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evenAndOddHeaders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338C"/>
    <w:rsid w:val="00001F4C"/>
    <w:rsid w:val="00002AD1"/>
    <w:rsid w:val="000030C1"/>
    <w:rsid w:val="00004C1A"/>
    <w:rsid w:val="00004EDD"/>
    <w:rsid w:val="00010AF9"/>
    <w:rsid w:val="000117D2"/>
    <w:rsid w:val="000122B8"/>
    <w:rsid w:val="00013224"/>
    <w:rsid w:val="00013630"/>
    <w:rsid w:val="00013C65"/>
    <w:rsid w:val="00014E7F"/>
    <w:rsid w:val="000157F1"/>
    <w:rsid w:val="00016F76"/>
    <w:rsid w:val="00017983"/>
    <w:rsid w:val="000227B4"/>
    <w:rsid w:val="000314DE"/>
    <w:rsid w:val="00031994"/>
    <w:rsid w:val="00033F91"/>
    <w:rsid w:val="00043538"/>
    <w:rsid w:val="000516B2"/>
    <w:rsid w:val="0005569E"/>
    <w:rsid w:val="00060762"/>
    <w:rsid w:val="000614EC"/>
    <w:rsid w:val="00062BA5"/>
    <w:rsid w:val="00062E65"/>
    <w:rsid w:val="0006568B"/>
    <w:rsid w:val="00065E9C"/>
    <w:rsid w:val="00066336"/>
    <w:rsid w:val="00071410"/>
    <w:rsid w:val="00071A48"/>
    <w:rsid w:val="00073B11"/>
    <w:rsid w:val="00073FF0"/>
    <w:rsid w:val="00074F10"/>
    <w:rsid w:val="00076CD2"/>
    <w:rsid w:val="00080CC3"/>
    <w:rsid w:val="000813B1"/>
    <w:rsid w:val="00084BB8"/>
    <w:rsid w:val="00084FD1"/>
    <w:rsid w:val="0009048A"/>
    <w:rsid w:val="000915DE"/>
    <w:rsid w:val="000A0F7A"/>
    <w:rsid w:val="000A1DE9"/>
    <w:rsid w:val="000A287C"/>
    <w:rsid w:val="000A29A1"/>
    <w:rsid w:val="000A4147"/>
    <w:rsid w:val="000A50A6"/>
    <w:rsid w:val="000A5395"/>
    <w:rsid w:val="000A5AF5"/>
    <w:rsid w:val="000B04AE"/>
    <w:rsid w:val="000B31DD"/>
    <w:rsid w:val="000B5FEC"/>
    <w:rsid w:val="000C1CFF"/>
    <w:rsid w:val="000C6934"/>
    <w:rsid w:val="000C70F4"/>
    <w:rsid w:val="000C73CB"/>
    <w:rsid w:val="000C7E72"/>
    <w:rsid w:val="000D27CB"/>
    <w:rsid w:val="000D4992"/>
    <w:rsid w:val="000D4B64"/>
    <w:rsid w:val="000D4D28"/>
    <w:rsid w:val="000D534C"/>
    <w:rsid w:val="000D5927"/>
    <w:rsid w:val="000E2C06"/>
    <w:rsid w:val="000E516A"/>
    <w:rsid w:val="000F00FB"/>
    <w:rsid w:val="000F27AF"/>
    <w:rsid w:val="000F360D"/>
    <w:rsid w:val="000F4E98"/>
    <w:rsid w:val="000F6743"/>
    <w:rsid w:val="000F6BB0"/>
    <w:rsid w:val="00100317"/>
    <w:rsid w:val="001014B8"/>
    <w:rsid w:val="0010153A"/>
    <w:rsid w:val="00106687"/>
    <w:rsid w:val="00111CF4"/>
    <w:rsid w:val="0011345B"/>
    <w:rsid w:val="00114531"/>
    <w:rsid w:val="00115A39"/>
    <w:rsid w:val="00117998"/>
    <w:rsid w:val="0012191B"/>
    <w:rsid w:val="001226FD"/>
    <w:rsid w:val="001242A0"/>
    <w:rsid w:val="0012508A"/>
    <w:rsid w:val="001278DD"/>
    <w:rsid w:val="001323B9"/>
    <w:rsid w:val="001330F3"/>
    <w:rsid w:val="00134873"/>
    <w:rsid w:val="001355EE"/>
    <w:rsid w:val="00135D3E"/>
    <w:rsid w:val="00137A59"/>
    <w:rsid w:val="00140251"/>
    <w:rsid w:val="001426CB"/>
    <w:rsid w:val="001428EA"/>
    <w:rsid w:val="001453FC"/>
    <w:rsid w:val="00150928"/>
    <w:rsid w:val="00150D22"/>
    <w:rsid w:val="00151849"/>
    <w:rsid w:val="0016131B"/>
    <w:rsid w:val="0016187E"/>
    <w:rsid w:val="00161B41"/>
    <w:rsid w:val="00161D1D"/>
    <w:rsid w:val="00161EFE"/>
    <w:rsid w:val="0016497B"/>
    <w:rsid w:val="0017147F"/>
    <w:rsid w:val="001721A3"/>
    <w:rsid w:val="001749A6"/>
    <w:rsid w:val="00177EDE"/>
    <w:rsid w:val="00181FE7"/>
    <w:rsid w:val="0018360D"/>
    <w:rsid w:val="00183F64"/>
    <w:rsid w:val="00186181"/>
    <w:rsid w:val="00190C7C"/>
    <w:rsid w:val="00191BBD"/>
    <w:rsid w:val="00194C39"/>
    <w:rsid w:val="0019503F"/>
    <w:rsid w:val="00195261"/>
    <w:rsid w:val="0019560A"/>
    <w:rsid w:val="00197AEA"/>
    <w:rsid w:val="001A24AB"/>
    <w:rsid w:val="001A68A4"/>
    <w:rsid w:val="001B1D1F"/>
    <w:rsid w:val="001B2876"/>
    <w:rsid w:val="001B30D1"/>
    <w:rsid w:val="001B3D72"/>
    <w:rsid w:val="001C00FA"/>
    <w:rsid w:val="001C0246"/>
    <w:rsid w:val="001C2125"/>
    <w:rsid w:val="001C2D45"/>
    <w:rsid w:val="001C3C31"/>
    <w:rsid w:val="001C4B8B"/>
    <w:rsid w:val="001C6812"/>
    <w:rsid w:val="001D624A"/>
    <w:rsid w:val="001E0F58"/>
    <w:rsid w:val="001E1839"/>
    <w:rsid w:val="001E1E28"/>
    <w:rsid w:val="001E41F6"/>
    <w:rsid w:val="001E4615"/>
    <w:rsid w:val="001E4909"/>
    <w:rsid w:val="001E7EB1"/>
    <w:rsid w:val="001F168A"/>
    <w:rsid w:val="001F1E34"/>
    <w:rsid w:val="001F45E7"/>
    <w:rsid w:val="001F4B54"/>
    <w:rsid w:val="001F7518"/>
    <w:rsid w:val="001F76EA"/>
    <w:rsid w:val="002029ED"/>
    <w:rsid w:val="00203C62"/>
    <w:rsid w:val="00204E57"/>
    <w:rsid w:val="002101B2"/>
    <w:rsid w:val="00210539"/>
    <w:rsid w:val="0021292A"/>
    <w:rsid w:val="00212E8F"/>
    <w:rsid w:val="00213628"/>
    <w:rsid w:val="00217F7E"/>
    <w:rsid w:val="00222890"/>
    <w:rsid w:val="0022574B"/>
    <w:rsid w:val="00225BBA"/>
    <w:rsid w:val="00226091"/>
    <w:rsid w:val="00230194"/>
    <w:rsid w:val="002304AC"/>
    <w:rsid w:val="00231BDC"/>
    <w:rsid w:val="00232144"/>
    <w:rsid w:val="002343E5"/>
    <w:rsid w:val="00234DB0"/>
    <w:rsid w:val="00243B9A"/>
    <w:rsid w:val="00245415"/>
    <w:rsid w:val="002458B3"/>
    <w:rsid w:val="00246023"/>
    <w:rsid w:val="002503EC"/>
    <w:rsid w:val="00250584"/>
    <w:rsid w:val="00251C21"/>
    <w:rsid w:val="002525B8"/>
    <w:rsid w:val="002528D9"/>
    <w:rsid w:val="00252F5E"/>
    <w:rsid w:val="002569AC"/>
    <w:rsid w:val="00262777"/>
    <w:rsid w:val="00262F51"/>
    <w:rsid w:val="00263556"/>
    <w:rsid w:val="00263C27"/>
    <w:rsid w:val="00266CC9"/>
    <w:rsid w:val="00267545"/>
    <w:rsid w:val="00267FD1"/>
    <w:rsid w:val="0027290B"/>
    <w:rsid w:val="00274085"/>
    <w:rsid w:val="00280582"/>
    <w:rsid w:val="00284052"/>
    <w:rsid w:val="00284306"/>
    <w:rsid w:val="00284D55"/>
    <w:rsid w:val="00286636"/>
    <w:rsid w:val="00286F9B"/>
    <w:rsid w:val="00287579"/>
    <w:rsid w:val="002921FA"/>
    <w:rsid w:val="0029615A"/>
    <w:rsid w:val="002A12A0"/>
    <w:rsid w:val="002A1A2A"/>
    <w:rsid w:val="002A1EB3"/>
    <w:rsid w:val="002A23DC"/>
    <w:rsid w:val="002A2F2A"/>
    <w:rsid w:val="002A4036"/>
    <w:rsid w:val="002A67B6"/>
    <w:rsid w:val="002A6889"/>
    <w:rsid w:val="002B1A7E"/>
    <w:rsid w:val="002B2C1C"/>
    <w:rsid w:val="002B454C"/>
    <w:rsid w:val="002B55DF"/>
    <w:rsid w:val="002B7783"/>
    <w:rsid w:val="002C12C5"/>
    <w:rsid w:val="002C3A85"/>
    <w:rsid w:val="002C4C18"/>
    <w:rsid w:val="002C4CDD"/>
    <w:rsid w:val="002C573D"/>
    <w:rsid w:val="002C7569"/>
    <w:rsid w:val="002D26E3"/>
    <w:rsid w:val="002D2977"/>
    <w:rsid w:val="002D3CC4"/>
    <w:rsid w:val="002D4E1B"/>
    <w:rsid w:val="002D6762"/>
    <w:rsid w:val="002D7356"/>
    <w:rsid w:val="002D74BA"/>
    <w:rsid w:val="002E0336"/>
    <w:rsid w:val="002E2203"/>
    <w:rsid w:val="002E386F"/>
    <w:rsid w:val="002E5F35"/>
    <w:rsid w:val="002E602C"/>
    <w:rsid w:val="002E75B7"/>
    <w:rsid w:val="002F2E02"/>
    <w:rsid w:val="002F4F7C"/>
    <w:rsid w:val="002F559D"/>
    <w:rsid w:val="002F7EF4"/>
    <w:rsid w:val="0030057D"/>
    <w:rsid w:val="00301A3A"/>
    <w:rsid w:val="00301BC6"/>
    <w:rsid w:val="003043ED"/>
    <w:rsid w:val="00304A8F"/>
    <w:rsid w:val="003066D8"/>
    <w:rsid w:val="00306763"/>
    <w:rsid w:val="00307F2E"/>
    <w:rsid w:val="00310C00"/>
    <w:rsid w:val="0031166B"/>
    <w:rsid w:val="0031219B"/>
    <w:rsid w:val="00315B27"/>
    <w:rsid w:val="0031642C"/>
    <w:rsid w:val="00317EA5"/>
    <w:rsid w:val="00320636"/>
    <w:rsid w:val="00321B41"/>
    <w:rsid w:val="00322017"/>
    <w:rsid w:val="0032312B"/>
    <w:rsid w:val="003305DD"/>
    <w:rsid w:val="00330F31"/>
    <w:rsid w:val="0033170C"/>
    <w:rsid w:val="003321DF"/>
    <w:rsid w:val="003333D1"/>
    <w:rsid w:val="003335A6"/>
    <w:rsid w:val="0034081A"/>
    <w:rsid w:val="003435B3"/>
    <w:rsid w:val="003439B5"/>
    <w:rsid w:val="0034593A"/>
    <w:rsid w:val="00345CC8"/>
    <w:rsid w:val="003462BD"/>
    <w:rsid w:val="003514A6"/>
    <w:rsid w:val="0035287C"/>
    <w:rsid w:val="00356635"/>
    <w:rsid w:val="003569E5"/>
    <w:rsid w:val="00356F7E"/>
    <w:rsid w:val="00357C88"/>
    <w:rsid w:val="00357E3D"/>
    <w:rsid w:val="00360FDE"/>
    <w:rsid w:val="003639D0"/>
    <w:rsid w:val="00364603"/>
    <w:rsid w:val="00367032"/>
    <w:rsid w:val="003733AA"/>
    <w:rsid w:val="0037423C"/>
    <w:rsid w:val="003765DF"/>
    <w:rsid w:val="00376629"/>
    <w:rsid w:val="003804BF"/>
    <w:rsid w:val="00382D1F"/>
    <w:rsid w:val="00387BE9"/>
    <w:rsid w:val="003911C1"/>
    <w:rsid w:val="00391DF1"/>
    <w:rsid w:val="00393894"/>
    <w:rsid w:val="00393B14"/>
    <w:rsid w:val="0039439C"/>
    <w:rsid w:val="00394BDD"/>
    <w:rsid w:val="0039724D"/>
    <w:rsid w:val="003A1AEE"/>
    <w:rsid w:val="003A3540"/>
    <w:rsid w:val="003B0F18"/>
    <w:rsid w:val="003B0FBB"/>
    <w:rsid w:val="003B1E4D"/>
    <w:rsid w:val="003B3E4B"/>
    <w:rsid w:val="003B6DF8"/>
    <w:rsid w:val="003C0CA5"/>
    <w:rsid w:val="003C3954"/>
    <w:rsid w:val="003C47AD"/>
    <w:rsid w:val="003C4AB6"/>
    <w:rsid w:val="003C583B"/>
    <w:rsid w:val="003C63FD"/>
    <w:rsid w:val="003C6D4D"/>
    <w:rsid w:val="003C7335"/>
    <w:rsid w:val="003D0E46"/>
    <w:rsid w:val="003D1BAF"/>
    <w:rsid w:val="003D305A"/>
    <w:rsid w:val="003D5BD6"/>
    <w:rsid w:val="003D6125"/>
    <w:rsid w:val="003D78A4"/>
    <w:rsid w:val="003E15FC"/>
    <w:rsid w:val="003E1DBD"/>
    <w:rsid w:val="003E297A"/>
    <w:rsid w:val="003E3427"/>
    <w:rsid w:val="003E342D"/>
    <w:rsid w:val="003E3F28"/>
    <w:rsid w:val="003E5634"/>
    <w:rsid w:val="003E5984"/>
    <w:rsid w:val="003E7897"/>
    <w:rsid w:val="003F1688"/>
    <w:rsid w:val="003F2657"/>
    <w:rsid w:val="003F26E0"/>
    <w:rsid w:val="003F6D28"/>
    <w:rsid w:val="003F7C1A"/>
    <w:rsid w:val="00400178"/>
    <w:rsid w:val="00403E06"/>
    <w:rsid w:val="00404E9F"/>
    <w:rsid w:val="004059BC"/>
    <w:rsid w:val="00405EB2"/>
    <w:rsid w:val="00406109"/>
    <w:rsid w:val="004077A7"/>
    <w:rsid w:val="00411391"/>
    <w:rsid w:val="00412016"/>
    <w:rsid w:val="00414C0B"/>
    <w:rsid w:val="00417826"/>
    <w:rsid w:val="0041795E"/>
    <w:rsid w:val="00421609"/>
    <w:rsid w:val="00422A9F"/>
    <w:rsid w:val="00423169"/>
    <w:rsid w:val="00424E24"/>
    <w:rsid w:val="00427885"/>
    <w:rsid w:val="00427FFB"/>
    <w:rsid w:val="0043031F"/>
    <w:rsid w:val="00432A79"/>
    <w:rsid w:val="00432D10"/>
    <w:rsid w:val="00433A3E"/>
    <w:rsid w:val="0043511F"/>
    <w:rsid w:val="004366B1"/>
    <w:rsid w:val="00441E86"/>
    <w:rsid w:val="00442CDB"/>
    <w:rsid w:val="00443D8E"/>
    <w:rsid w:val="00445F77"/>
    <w:rsid w:val="004461B1"/>
    <w:rsid w:val="0044622D"/>
    <w:rsid w:val="00446514"/>
    <w:rsid w:val="00446EC4"/>
    <w:rsid w:val="00451F32"/>
    <w:rsid w:val="0045429F"/>
    <w:rsid w:val="004604DB"/>
    <w:rsid w:val="00465796"/>
    <w:rsid w:val="00465B64"/>
    <w:rsid w:val="00474DAE"/>
    <w:rsid w:val="00476949"/>
    <w:rsid w:val="00477E99"/>
    <w:rsid w:val="00477F16"/>
    <w:rsid w:val="0048047A"/>
    <w:rsid w:val="004819D1"/>
    <w:rsid w:val="004831B9"/>
    <w:rsid w:val="004834DF"/>
    <w:rsid w:val="004850CD"/>
    <w:rsid w:val="00487D0E"/>
    <w:rsid w:val="00490A26"/>
    <w:rsid w:val="00490E2B"/>
    <w:rsid w:val="004913D2"/>
    <w:rsid w:val="004932D5"/>
    <w:rsid w:val="0049426F"/>
    <w:rsid w:val="00495006"/>
    <w:rsid w:val="0049776B"/>
    <w:rsid w:val="00497964"/>
    <w:rsid w:val="004A05A4"/>
    <w:rsid w:val="004A1933"/>
    <w:rsid w:val="004A34F7"/>
    <w:rsid w:val="004A4E49"/>
    <w:rsid w:val="004A6327"/>
    <w:rsid w:val="004A732D"/>
    <w:rsid w:val="004B0D5C"/>
    <w:rsid w:val="004B1140"/>
    <w:rsid w:val="004B3086"/>
    <w:rsid w:val="004B41DD"/>
    <w:rsid w:val="004B5B4D"/>
    <w:rsid w:val="004B6157"/>
    <w:rsid w:val="004B71CD"/>
    <w:rsid w:val="004C05B7"/>
    <w:rsid w:val="004C29EB"/>
    <w:rsid w:val="004C2B20"/>
    <w:rsid w:val="004C588D"/>
    <w:rsid w:val="004C625C"/>
    <w:rsid w:val="004C64A6"/>
    <w:rsid w:val="004D0054"/>
    <w:rsid w:val="004D0D21"/>
    <w:rsid w:val="004D12B0"/>
    <w:rsid w:val="004D3F25"/>
    <w:rsid w:val="004D4B64"/>
    <w:rsid w:val="004D670B"/>
    <w:rsid w:val="004E2446"/>
    <w:rsid w:val="004E257E"/>
    <w:rsid w:val="004E28B4"/>
    <w:rsid w:val="004E2F66"/>
    <w:rsid w:val="004E3E2B"/>
    <w:rsid w:val="004E4829"/>
    <w:rsid w:val="004E62FC"/>
    <w:rsid w:val="004E684A"/>
    <w:rsid w:val="004E730E"/>
    <w:rsid w:val="004F05F0"/>
    <w:rsid w:val="004F1157"/>
    <w:rsid w:val="004F2484"/>
    <w:rsid w:val="004F3F2C"/>
    <w:rsid w:val="004F4484"/>
    <w:rsid w:val="004F6DFF"/>
    <w:rsid w:val="004F7518"/>
    <w:rsid w:val="004F79F6"/>
    <w:rsid w:val="00500F36"/>
    <w:rsid w:val="00501A04"/>
    <w:rsid w:val="00502177"/>
    <w:rsid w:val="00510462"/>
    <w:rsid w:val="00511219"/>
    <w:rsid w:val="005122BB"/>
    <w:rsid w:val="0051356E"/>
    <w:rsid w:val="00516F40"/>
    <w:rsid w:val="005206CE"/>
    <w:rsid w:val="00520B59"/>
    <w:rsid w:val="005213F8"/>
    <w:rsid w:val="00522DD3"/>
    <w:rsid w:val="0052467E"/>
    <w:rsid w:val="0053020E"/>
    <w:rsid w:val="00531336"/>
    <w:rsid w:val="00533C46"/>
    <w:rsid w:val="005378FC"/>
    <w:rsid w:val="00540F04"/>
    <w:rsid w:val="005423A4"/>
    <w:rsid w:val="0054290F"/>
    <w:rsid w:val="00543763"/>
    <w:rsid w:val="00544283"/>
    <w:rsid w:val="00544314"/>
    <w:rsid w:val="005465BE"/>
    <w:rsid w:val="00546745"/>
    <w:rsid w:val="005507EE"/>
    <w:rsid w:val="00551607"/>
    <w:rsid w:val="005529F5"/>
    <w:rsid w:val="00557415"/>
    <w:rsid w:val="00560FA4"/>
    <w:rsid w:val="00565208"/>
    <w:rsid w:val="0056685F"/>
    <w:rsid w:val="0056788A"/>
    <w:rsid w:val="005701DD"/>
    <w:rsid w:val="00571C0D"/>
    <w:rsid w:val="0057253B"/>
    <w:rsid w:val="00572842"/>
    <w:rsid w:val="005753DD"/>
    <w:rsid w:val="005759F9"/>
    <w:rsid w:val="00575EFB"/>
    <w:rsid w:val="00576448"/>
    <w:rsid w:val="00576B33"/>
    <w:rsid w:val="00581030"/>
    <w:rsid w:val="00581DC1"/>
    <w:rsid w:val="00582F01"/>
    <w:rsid w:val="0058334C"/>
    <w:rsid w:val="00586F25"/>
    <w:rsid w:val="00587227"/>
    <w:rsid w:val="00592751"/>
    <w:rsid w:val="0059602B"/>
    <w:rsid w:val="00596FC0"/>
    <w:rsid w:val="00597052"/>
    <w:rsid w:val="005A0AEF"/>
    <w:rsid w:val="005A25B1"/>
    <w:rsid w:val="005A3FE0"/>
    <w:rsid w:val="005A484E"/>
    <w:rsid w:val="005A668E"/>
    <w:rsid w:val="005A7D0C"/>
    <w:rsid w:val="005B015B"/>
    <w:rsid w:val="005B0BE7"/>
    <w:rsid w:val="005B298C"/>
    <w:rsid w:val="005B6CBA"/>
    <w:rsid w:val="005B762A"/>
    <w:rsid w:val="005C039A"/>
    <w:rsid w:val="005C456E"/>
    <w:rsid w:val="005C4B7A"/>
    <w:rsid w:val="005C74D7"/>
    <w:rsid w:val="005C7B11"/>
    <w:rsid w:val="005E1674"/>
    <w:rsid w:val="005E25AE"/>
    <w:rsid w:val="005E4268"/>
    <w:rsid w:val="005E45EF"/>
    <w:rsid w:val="005E6526"/>
    <w:rsid w:val="005E6C49"/>
    <w:rsid w:val="005E73DD"/>
    <w:rsid w:val="005F0B19"/>
    <w:rsid w:val="005F2E0A"/>
    <w:rsid w:val="005F2E49"/>
    <w:rsid w:val="005F39E4"/>
    <w:rsid w:val="005F476E"/>
    <w:rsid w:val="005F5787"/>
    <w:rsid w:val="005F6153"/>
    <w:rsid w:val="00600386"/>
    <w:rsid w:val="00600802"/>
    <w:rsid w:val="006013F4"/>
    <w:rsid w:val="0060402F"/>
    <w:rsid w:val="006050C1"/>
    <w:rsid w:val="00605D81"/>
    <w:rsid w:val="00606EF6"/>
    <w:rsid w:val="0061045E"/>
    <w:rsid w:val="006128C7"/>
    <w:rsid w:val="00615041"/>
    <w:rsid w:val="006161E5"/>
    <w:rsid w:val="00616D0B"/>
    <w:rsid w:val="00616F6C"/>
    <w:rsid w:val="00620140"/>
    <w:rsid w:val="006239C9"/>
    <w:rsid w:val="00623DCF"/>
    <w:rsid w:val="00624A6D"/>
    <w:rsid w:val="00624CCB"/>
    <w:rsid w:val="0062688F"/>
    <w:rsid w:val="00626EC0"/>
    <w:rsid w:val="00632201"/>
    <w:rsid w:val="0063273D"/>
    <w:rsid w:val="006351CE"/>
    <w:rsid w:val="00637565"/>
    <w:rsid w:val="006436C3"/>
    <w:rsid w:val="006475F6"/>
    <w:rsid w:val="006502DC"/>
    <w:rsid w:val="006507EC"/>
    <w:rsid w:val="006533A7"/>
    <w:rsid w:val="006560E8"/>
    <w:rsid w:val="00660942"/>
    <w:rsid w:val="00660C2C"/>
    <w:rsid w:val="006624B8"/>
    <w:rsid w:val="006632C8"/>
    <w:rsid w:val="00663426"/>
    <w:rsid w:val="00663BB6"/>
    <w:rsid w:val="0066425A"/>
    <w:rsid w:val="006650CC"/>
    <w:rsid w:val="006658C1"/>
    <w:rsid w:val="00665A69"/>
    <w:rsid w:val="00666532"/>
    <w:rsid w:val="00670DA9"/>
    <w:rsid w:val="00674772"/>
    <w:rsid w:val="00676EFB"/>
    <w:rsid w:val="00681601"/>
    <w:rsid w:val="00681F39"/>
    <w:rsid w:val="0068316D"/>
    <w:rsid w:val="006835FE"/>
    <w:rsid w:val="00685D2D"/>
    <w:rsid w:val="00690891"/>
    <w:rsid w:val="00692A27"/>
    <w:rsid w:val="00694B57"/>
    <w:rsid w:val="00697375"/>
    <w:rsid w:val="00697B96"/>
    <w:rsid w:val="006A38FD"/>
    <w:rsid w:val="006A3D6D"/>
    <w:rsid w:val="006A5C93"/>
    <w:rsid w:val="006A6215"/>
    <w:rsid w:val="006B1049"/>
    <w:rsid w:val="006B3259"/>
    <w:rsid w:val="006B37F4"/>
    <w:rsid w:val="006B7C64"/>
    <w:rsid w:val="006C156A"/>
    <w:rsid w:val="006C33EC"/>
    <w:rsid w:val="006C4734"/>
    <w:rsid w:val="006C7934"/>
    <w:rsid w:val="006D0661"/>
    <w:rsid w:val="006D0BAB"/>
    <w:rsid w:val="006D3766"/>
    <w:rsid w:val="006E000A"/>
    <w:rsid w:val="006E01F9"/>
    <w:rsid w:val="006E1B9F"/>
    <w:rsid w:val="006E303D"/>
    <w:rsid w:val="006E316D"/>
    <w:rsid w:val="006E67FD"/>
    <w:rsid w:val="006F152A"/>
    <w:rsid w:val="006F2801"/>
    <w:rsid w:val="006F2D90"/>
    <w:rsid w:val="006F3B3C"/>
    <w:rsid w:val="006F757A"/>
    <w:rsid w:val="00702FBF"/>
    <w:rsid w:val="00710248"/>
    <w:rsid w:val="0071187A"/>
    <w:rsid w:val="00712143"/>
    <w:rsid w:val="0071617A"/>
    <w:rsid w:val="007244E5"/>
    <w:rsid w:val="0073210C"/>
    <w:rsid w:val="00734638"/>
    <w:rsid w:val="00735353"/>
    <w:rsid w:val="00736331"/>
    <w:rsid w:val="00736E6A"/>
    <w:rsid w:val="007418CE"/>
    <w:rsid w:val="0074422B"/>
    <w:rsid w:val="0074552B"/>
    <w:rsid w:val="007455B7"/>
    <w:rsid w:val="00745747"/>
    <w:rsid w:val="007458AC"/>
    <w:rsid w:val="00746EB5"/>
    <w:rsid w:val="0075071E"/>
    <w:rsid w:val="007519B7"/>
    <w:rsid w:val="0075354E"/>
    <w:rsid w:val="00755FE7"/>
    <w:rsid w:val="007618E8"/>
    <w:rsid w:val="00761C0C"/>
    <w:rsid w:val="00762E46"/>
    <w:rsid w:val="00763DCD"/>
    <w:rsid w:val="00767A68"/>
    <w:rsid w:val="007719EA"/>
    <w:rsid w:val="0077513E"/>
    <w:rsid w:val="007759D8"/>
    <w:rsid w:val="00775C72"/>
    <w:rsid w:val="00776AB1"/>
    <w:rsid w:val="007774B8"/>
    <w:rsid w:val="0078308B"/>
    <w:rsid w:val="00786B61"/>
    <w:rsid w:val="00790507"/>
    <w:rsid w:val="0079153C"/>
    <w:rsid w:val="00791DC1"/>
    <w:rsid w:val="00793C67"/>
    <w:rsid w:val="0079658E"/>
    <w:rsid w:val="00796B89"/>
    <w:rsid w:val="00797B99"/>
    <w:rsid w:val="007A18EF"/>
    <w:rsid w:val="007A5855"/>
    <w:rsid w:val="007A7B33"/>
    <w:rsid w:val="007B05A1"/>
    <w:rsid w:val="007B2BD3"/>
    <w:rsid w:val="007B3EA5"/>
    <w:rsid w:val="007B5231"/>
    <w:rsid w:val="007B5590"/>
    <w:rsid w:val="007B573C"/>
    <w:rsid w:val="007B5932"/>
    <w:rsid w:val="007B7F7F"/>
    <w:rsid w:val="007C3D5D"/>
    <w:rsid w:val="007C4D38"/>
    <w:rsid w:val="007C65EB"/>
    <w:rsid w:val="007C678F"/>
    <w:rsid w:val="007C6F44"/>
    <w:rsid w:val="007D0C1D"/>
    <w:rsid w:val="007D2A93"/>
    <w:rsid w:val="007D4E23"/>
    <w:rsid w:val="007D55CF"/>
    <w:rsid w:val="007D78AD"/>
    <w:rsid w:val="007E0AC8"/>
    <w:rsid w:val="007E2A69"/>
    <w:rsid w:val="007E4DD3"/>
    <w:rsid w:val="007F17C2"/>
    <w:rsid w:val="007F2795"/>
    <w:rsid w:val="007F3E6A"/>
    <w:rsid w:val="007F6CFE"/>
    <w:rsid w:val="0080021E"/>
    <w:rsid w:val="00801BEF"/>
    <w:rsid w:val="00803327"/>
    <w:rsid w:val="00803970"/>
    <w:rsid w:val="00804672"/>
    <w:rsid w:val="008063A9"/>
    <w:rsid w:val="0080709F"/>
    <w:rsid w:val="00811EF8"/>
    <w:rsid w:val="008162D6"/>
    <w:rsid w:val="008200D9"/>
    <w:rsid w:val="00820DDC"/>
    <w:rsid w:val="00821274"/>
    <w:rsid w:val="008231B2"/>
    <w:rsid w:val="00823DAF"/>
    <w:rsid w:val="00826859"/>
    <w:rsid w:val="0082748E"/>
    <w:rsid w:val="008278FC"/>
    <w:rsid w:val="00831475"/>
    <w:rsid w:val="008317A9"/>
    <w:rsid w:val="008320BF"/>
    <w:rsid w:val="0083319C"/>
    <w:rsid w:val="00834F1E"/>
    <w:rsid w:val="00837659"/>
    <w:rsid w:val="00843557"/>
    <w:rsid w:val="00844729"/>
    <w:rsid w:val="00844F15"/>
    <w:rsid w:val="00845889"/>
    <w:rsid w:val="00847A99"/>
    <w:rsid w:val="00851E42"/>
    <w:rsid w:val="008538EA"/>
    <w:rsid w:val="008557EB"/>
    <w:rsid w:val="00856D22"/>
    <w:rsid w:val="008615C6"/>
    <w:rsid w:val="00862D7A"/>
    <w:rsid w:val="00863940"/>
    <w:rsid w:val="00865922"/>
    <w:rsid w:val="00867F34"/>
    <w:rsid w:val="00871512"/>
    <w:rsid w:val="00871C31"/>
    <w:rsid w:val="00871D77"/>
    <w:rsid w:val="00875E6B"/>
    <w:rsid w:val="008764F5"/>
    <w:rsid w:val="008773B5"/>
    <w:rsid w:val="008807DF"/>
    <w:rsid w:val="00880E25"/>
    <w:rsid w:val="00884C25"/>
    <w:rsid w:val="00884E0D"/>
    <w:rsid w:val="00885966"/>
    <w:rsid w:val="00886487"/>
    <w:rsid w:val="00886A33"/>
    <w:rsid w:val="00893B70"/>
    <w:rsid w:val="00895765"/>
    <w:rsid w:val="008960A6"/>
    <w:rsid w:val="008A0A64"/>
    <w:rsid w:val="008A1BC2"/>
    <w:rsid w:val="008A3F91"/>
    <w:rsid w:val="008A4E37"/>
    <w:rsid w:val="008A5FA8"/>
    <w:rsid w:val="008A78B5"/>
    <w:rsid w:val="008A7FCF"/>
    <w:rsid w:val="008B0AAF"/>
    <w:rsid w:val="008B106E"/>
    <w:rsid w:val="008B17B2"/>
    <w:rsid w:val="008B1A61"/>
    <w:rsid w:val="008B1F10"/>
    <w:rsid w:val="008B2907"/>
    <w:rsid w:val="008B64AE"/>
    <w:rsid w:val="008C1B74"/>
    <w:rsid w:val="008C32EC"/>
    <w:rsid w:val="008D107D"/>
    <w:rsid w:val="008D1606"/>
    <w:rsid w:val="008D6022"/>
    <w:rsid w:val="008D6BB9"/>
    <w:rsid w:val="008D7DCF"/>
    <w:rsid w:val="008E2864"/>
    <w:rsid w:val="008E2BE8"/>
    <w:rsid w:val="008E2C2C"/>
    <w:rsid w:val="008E369E"/>
    <w:rsid w:val="008F0C7D"/>
    <w:rsid w:val="008F0D12"/>
    <w:rsid w:val="008F506D"/>
    <w:rsid w:val="008F55F3"/>
    <w:rsid w:val="008F5E75"/>
    <w:rsid w:val="008F694F"/>
    <w:rsid w:val="008F6D00"/>
    <w:rsid w:val="008F7C1F"/>
    <w:rsid w:val="00900742"/>
    <w:rsid w:val="00902195"/>
    <w:rsid w:val="00902D86"/>
    <w:rsid w:val="00906D51"/>
    <w:rsid w:val="0091101E"/>
    <w:rsid w:val="009117B3"/>
    <w:rsid w:val="00912C0F"/>
    <w:rsid w:val="00912F43"/>
    <w:rsid w:val="0091362F"/>
    <w:rsid w:val="00915038"/>
    <w:rsid w:val="00916A18"/>
    <w:rsid w:val="00921FC2"/>
    <w:rsid w:val="00923426"/>
    <w:rsid w:val="009239AD"/>
    <w:rsid w:val="00924F93"/>
    <w:rsid w:val="009257DE"/>
    <w:rsid w:val="00925E81"/>
    <w:rsid w:val="00926412"/>
    <w:rsid w:val="0093285C"/>
    <w:rsid w:val="009341F5"/>
    <w:rsid w:val="009369AA"/>
    <w:rsid w:val="0093752B"/>
    <w:rsid w:val="009420DD"/>
    <w:rsid w:val="0094596D"/>
    <w:rsid w:val="00946F6F"/>
    <w:rsid w:val="00947DFB"/>
    <w:rsid w:val="00950EC4"/>
    <w:rsid w:val="00954882"/>
    <w:rsid w:val="009549E7"/>
    <w:rsid w:val="0095576A"/>
    <w:rsid w:val="00955C2F"/>
    <w:rsid w:val="00957746"/>
    <w:rsid w:val="00960498"/>
    <w:rsid w:val="009608EE"/>
    <w:rsid w:val="00965B4C"/>
    <w:rsid w:val="00965DA4"/>
    <w:rsid w:val="00966D80"/>
    <w:rsid w:val="00966EB3"/>
    <w:rsid w:val="00970B5C"/>
    <w:rsid w:val="00974538"/>
    <w:rsid w:val="009776E8"/>
    <w:rsid w:val="009804F8"/>
    <w:rsid w:val="0098069B"/>
    <w:rsid w:val="0098089F"/>
    <w:rsid w:val="009840CA"/>
    <w:rsid w:val="009844E6"/>
    <w:rsid w:val="009865FE"/>
    <w:rsid w:val="00986E3E"/>
    <w:rsid w:val="009911AA"/>
    <w:rsid w:val="00991398"/>
    <w:rsid w:val="00991F88"/>
    <w:rsid w:val="00992B71"/>
    <w:rsid w:val="00993DEE"/>
    <w:rsid w:val="00993FA8"/>
    <w:rsid w:val="00996F8A"/>
    <w:rsid w:val="009A0733"/>
    <w:rsid w:val="009A07AE"/>
    <w:rsid w:val="009A22CD"/>
    <w:rsid w:val="009A3E8C"/>
    <w:rsid w:val="009A6B0B"/>
    <w:rsid w:val="009B23F1"/>
    <w:rsid w:val="009B28D7"/>
    <w:rsid w:val="009B4062"/>
    <w:rsid w:val="009B48BA"/>
    <w:rsid w:val="009B6297"/>
    <w:rsid w:val="009B66AA"/>
    <w:rsid w:val="009B7205"/>
    <w:rsid w:val="009B72DD"/>
    <w:rsid w:val="009B7C07"/>
    <w:rsid w:val="009B7C7F"/>
    <w:rsid w:val="009C0788"/>
    <w:rsid w:val="009C4F1F"/>
    <w:rsid w:val="009C6680"/>
    <w:rsid w:val="009C7C6E"/>
    <w:rsid w:val="009D12E6"/>
    <w:rsid w:val="009D3AB8"/>
    <w:rsid w:val="009D3BD5"/>
    <w:rsid w:val="009D4792"/>
    <w:rsid w:val="009D5383"/>
    <w:rsid w:val="009E079A"/>
    <w:rsid w:val="009E0DFE"/>
    <w:rsid w:val="009E1EB5"/>
    <w:rsid w:val="009E2706"/>
    <w:rsid w:val="009E2E4F"/>
    <w:rsid w:val="009E32B2"/>
    <w:rsid w:val="009E3D33"/>
    <w:rsid w:val="009E3E8B"/>
    <w:rsid w:val="009E5EC2"/>
    <w:rsid w:val="009F4161"/>
    <w:rsid w:val="009F4748"/>
    <w:rsid w:val="009F5202"/>
    <w:rsid w:val="009F7415"/>
    <w:rsid w:val="00A0028F"/>
    <w:rsid w:val="00A04630"/>
    <w:rsid w:val="00A0557A"/>
    <w:rsid w:val="00A05C04"/>
    <w:rsid w:val="00A06299"/>
    <w:rsid w:val="00A06675"/>
    <w:rsid w:val="00A103AA"/>
    <w:rsid w:val="00A1332E"/>
    <w:rsid w:val="00A13467"/>
    <w:rsid w:val="00A14606"/>
    <w:rsid w:val="00A15D63"/>
    <w:rsid w:val="00A20D7E"/>
    <w:rsid w:val="00A21E17"/>
    <w:rsid w:val="00A21F65"/>
    <w:rsid w:val="00A22D43"/>
    <w:rsid w:val="00A23958"/>
    <w:rsid w:val="00A23BF8"/>
    <w:rsid w:val="00A2673B"/>
    <w:rsid w:val="00A26A7E"/>
    <w:rsid w:val="00A3138A"/>
    <w:rsid w:val="00A31ACC"/>
    <w:rsid w:val="00A331D5"/>
    <w:rsid w:val="00A334E8"/>
    <w:rsid w:val="00A36175"/>
    <w:rsid w:val="00A36FA5"/>
    <w:rsid w:val="00A37711"/>
    <w:rsid w:val="00A427FF"/>
    <w:rsid w:val="00A44F83"/>
    <w:rsid w:val="00A450E8"/>
    <w:rsid w:val="00A46F81"/>
    <w:rsid w:val="00A5210C"/>
    <w:rsid w:val="00A548BE"/>
    <w:rsid w:val="00A54B1C"/>
    <w:rsid w:val="00A564BD"/>
    <w:rsid w:val="00A56B46"/>
    <w:rsid w:val="00A56CFC"/>
    <w:rsid w:val="00A57231"/>
    <w:rsid w:val="00A5723F"/>
    <w:rsid w:val="00A60DAE"/>
    <w:rsid w:val="00A61236"/>
    <w:rsid w:val="00A62ADE"/>
    <w:rsid w:val="00A62AEE"/>
    <w:rsid w:val="00A6380B"/>
    <w:rsid w:val="00A6588E"/>
    <w:rsid w:val="00A65C17"/>
    <w:rsid w:val="00A65EB2"/>
    <w:rsid w:val="00A67FAE"/>
    <w:rsid w:val="00A72C2D"/>
    <w:rsid w:val="00A732DA"/>
    <w:rsid w:val="00A73DF1"/>
    <w:rsid w:val="00A755B3"/>
    <w:rsid w:val="00A75731"/>
    <w:rsid w:val="00A75B04"/>
    <w:rsid w:val="00A77A65"/>
    <w:rsid w:val="00A8661F"/>
    <w:rsid w:val="00A8690A"/>
    <w:rsid w:val="00A92FF0"/>
    <w:rsid w:val="00A93D06"/>
    <w:rsid w:val="00A955EC"/>
    <w:rsid w:val="00AA15A3"/>
    <w:rsid w:val="00AA1AFD"/>
    <w:rsid w:val="00AA5FED"/>
    <w:rsid w:val="00AA6681"/>
    <w:rsid w:val="00AB2A39"/>
    <w:rsid w:val="00AB35E4"/>
    <w:rsid w:val="00AB4187"/>
    <w:rsid w:val="00AB7CCA"/>
    <w:rsid w:val="00AC1827"/>
    <w:rsid w:val="00AC4CF0"/>
    <w:rsid w:val="00AC5581"/>
    <w:rsid w:val="00AC5BD7"/>
    <w:rsid w:val="00AC5F81"/>
    <w:rsid w:val="00AC6794"/>
    <w:rsid w:val="00AC76E3"/>
    <w:rsid w:val="00AD05E3"/>
    <w:rsid w:val="00AD0837"/>
    <w:rsid w:val="00AD0D93"/>
    <w:rsid w:val="00AD3674"/>
    <w:rsid w:val="00AD5CE4"/>
    <w:rsid w:val="00AD677A"/>
    <w:rsid w:val="00AD7A75"/>
    <w:rsid w:val="00AD7A98"/>
    <w:rsid w:val="00AE013C"/>
    <w:rsid w:val="00AE1717"/>
    <w:rsid w:val="00AE1CF9"/>
    <w:rsid w:val="00AE2CCE"/>
    <w:rsid w:val="00AE2CE9"/>
    <w:rsid w:val="00AE2F0F"/>
    <w:rsid w:val="00AF0CBC"/>
    <w:rsid w:val="00AF3C83"/>
    <w:rsid w:val="00AF589B"/>
    <w:rsid w:val="00AF6A3D"/>
    <w:rsid w:val="00AF7C17"/>
    <w:rsid w:val="00B006E5"/>
    <w:rsid w:val="00B0332C"/>
    <w:rsid w:val="00B041BE"/>
    <w:rsid w:val="00B053F7"/>
    <w:rsid w:val="00B06EFA"/>
    <w:rsid w:val="00B1070F"/>
    <w:rsid w:val="00B12700"/>
    <w:rsid w:val="00B12EFF"/>
    <w:rsid w:val="00B12F2A"/>
    <w:rsid w:val="00B14488"/>
    <w:rsid w:val="00B1699A"/>
    <w:rsid w:val="00B22181"/>
    <w:rsid w:val="00B23148"/>
    <w:rsid w:val="00B25159"/>
    <w:rsid w:val="00B26E35"/>
    <w:rsid w:val="00B274A7"/>
    <w:rsid w:val="00B27E44"/>
    <w:rsid w:val="00B3311B"/>
    <w:rsid w:val="00B334A4"/>
    <w:rsid w:val="00B3668B"/>
    <w:rsid w:val="00B41ABE"/>
    <w:rsid w:val="00B4338C"/>
    <w:rsid w:val="00B44B0B"/>
    <w:rsid w:val="00B4569F"/>
    <w:rsid w:val="00B502AC"/>
    <w:rsid w:val="00B539B0"/>
    <w:rsid w:val="00B53A80"/>
    <w:rsid w:val="00B62DC7"/>
    <w:rsid w:val="00B63787"/>
    <w:rsid w:val="00B64118"/>
    <w:rsid w:val="00B66050"/>
    <w:rsid w:val="00B67747"/>
    <w:rsid w:val="00B72E65"/>
    <w:rsid w:val="00B742C1"/>
    <w:rsid w:val="00B806EA"/>
    <w:rsid w:val="00B86A6B"/>
    <w:rsid w:val="00B92FDE"/>
    <w:rsid w:val="00B93BA1"/>
    <w:rsid w:val="00B94986"/>
    <w:rsid w:val="00B97FE6"/>
    <w:rsid w:val="00BA6001"/>
    <w:rsid w:val="00BA6765"/>
    <w:rsid w:val="00BA6F43"/>
    <w:rsid w:val="00BA7478"/>
    <w:rsid w:val="00BB142D"/>
    <w:rsid w:val="00BB5098"/>
    <w:rsid w:val="00BB7E88"/>
    <w:rsid w:val="00BC1467"/>
    <w:rsid w:val="00BC42F7"/>
    <w:rsid w:val="00BC652D"/>
    <w:rsid w:val="00BC7093"/>
    <w:rsid w:val="00BD09AC"/>
    <w:rsid w:val="00BD2A85"/>
    <w:rsid w:val="00BD3CE7"/>
    <w:rsid w:val="00BD4CF0"/>
    <w:rsid w:val="00BD7105"/>
    <w:rsid w:val="00BE1BA9"/>
    <w:rsid w:val="00BE3CEF"/>
    <w:rsid w:val="00BE47E2"/>
    <w:rsid w:val="00BE71DA"/>
    <w:rsid w:val="00BF0BCA"/>
    <w:rsid w:val="00BF1995"/>
    <w:rsid w:val="00BF2438"/>
    <w:rsid w:val="00BF5DEC"/>
    <w:rsid w:val="00BF63C0"/>
    <w:rsid w:val="00BF67E0"/>
    <w:rsid w:val="00BF731F"/>
    <w:rsid w:val="00BF7425"/>
    <w:rsid w:val="00C01BF8"/>
    <w:rsid w:val="00C060B5"/>
    <w:rsid w:val="00C10CE3"/>
    <w:rsid w:val="00C11957"/>
    <w:rsid w:val="00C11F36"/>
    <w:rsid w:val="00C12641"/>
    <w:rsid w:val="00C147F0"/>
    <w:rsid w:val="00C151E6"/>
    <w:rsid w:val="00C15CEB"/>
    <w:rsid w:val="00C209AA"/>
    <w:rsid w:val="00C21A4B"/>
    <w:rsid w:val="00C227EE"/>
    <w:rsid w:val="00C22C3E"/>
    <w:rsid w:val="00C24426"/>
    <w:rsid w:val="00C27638"/>
    <w:rsid w:val="00C302F2"/>
    <w:rsid w:val="00C3185E"/>
    <w:rsid w:val="00C32870"/>
    <w:rsid w:val="00C33C0F"/>
    <w:rsid w:val="00C33FFA"/>
    <w:rsid w:val="00C34EF8"/>
    <w:rsid w:val="00C35A2C"/>
    <w:rsid w:val="00C3685F"/>
    <w:rsid w:val="00C369FF"/>
    <w:rsid w:val="00C417EC"/>
    <w:rsid w:val="00C42196"/>
    <w:rsid w:val="00C478F4"/>
    <w:rsid w:val="00C50E7C"/>
    <w:rsid w:val="00C512C9"/>
    <w:rsid w:val="00C533AD"/>
    <w:rsid w:val="00C55F33"/>
    <w:rsid w:val="00C5713B"/>
    <w:rsid w:val="00C60564"/>
    <w:rsid w:val="00C631D4"/>
    <w:rsid w:val="00C70B5B"/>
    <w:rsid w:val="00C71C13"/>
    <w:rsid w:val="00C7339F"/>
    <w:rsid w:val="00C77DE6"/>
    <w:rsid w:val="00C8004C"/>
    <w:rsid w:val="00C8099A"/>
    <w:rsid w:val="00C834CF"/>
    <w:rsid w:val="00C84028"/>
    <w:rsid w:val="00C92851"/>
    <w:rsid w:val="00C9419E"/>
    <w:rsid w:val="00C9564E"/>
    <w:rsid w:val="00C978D2"/>
    <w:rsid w:val="00CA053D"/>
    <w:rsid w:val="00CA1436"/>
    <w:rsid w:val="00CA2195"/>
    <w:rsid w:val="00CA3053"/>
    <w:rsid w:val="00CA4428"/>
    <w:rsid w:val="00CA5798"/>
    <w:rsid w:val="00CA714A"/>
    <w:rsid w:val="00CB114E"/>
    <w:rsid w:val="00CB28CD"/>
    <w:rsid w:val="00CB41A8"/>
    <w:rsid w:val="00CC1E91"/>
    <w:rsid w:val="00CC589E"/>
    <w:rsid w:val="00CD02D4"/>
    <w:rsid w:val="00CD0707"/>
    <w:rsid w:val="00CD22E7"/>
    <w:rsid w:val="00CD50E9"/>
    <w:rsid w:val="00CD629C"/>
    <w:rsid w:val="00CE04CA"/>
    <w:rsid w:val="00CE1068"/>
    <w:rsid w:val="00CE18EC"/>
    <w:rsid w:val="00CE1E25"/>
    <w:rsid w:val="00CE53CA"/>
    <w:rsid w:val="00CE68B1"/>
    <w:rsid w:val="00CE76E4"/>
    <w:rsid w:val="00CF0302"/>
    <w:rsid w:val="00CF15BF"/>
    <w:rsid w:val="00CF34B1"/>
    <w:rsid w:val="00CF3702"/>
    <w:rsid w:val="00CF4BB7"/>
    <w:rsid w:val="00D02344"/>
    <w:rsid w:val="00D035C1"/>
    <w:rsid w:val="00D05803"/>
    <w:rsid w:val="00D069C8"/>
    <w:rsid w:val="00D06FB7"/>
    <w:rsid w:val="00D073B5"/>
    <w:rsid w:val="00D10333"/>
    <w:rsid w:val="00D11987"/>
    <w:rsid w:val="00D12AA2"/>
    <w:rsid w:val="00D12E88"/>
    <w:rsid w:val="00D13715"/>
    <w:rsid w:val="00D15D26"/>
    <w:rsid w:val="00D164FA"/>
    <w:rsid w:val="00D16A65"/>
    <w:rsid w:val="00D17D80"/>
    <w:rsid w:val="00D2147D"/>
    <w:rsid w:val="00D21907"/>
    <w:rsid w:val="00D22EE1"/>
    <w:rsid w:val="00D30CDA"/>
    <w:rsid w:val="00D36E3A"/>
    <w:rsid w:val="00D37A04"/>
    <w:rsid w:val="00D402DC"/>
    <w:rsid w:val="00D40F48"/>
    <w:rsid w:val="00D4286D"/>
    <w:rsid w:val="00D4739E"/>
    <w:rsid w:val="00D50225"/>
    <w:rsid w:val="00D50DAA"/>
    <w:rsid w:val="00D569BC"/>
    <w:rsid w:val="00D61005"/>
    <w:rsid w:val="00D624E1"/>
    <w:rsid w:val="00D6268A"/>
    <w:rsid w:val="00D64278"/>
    <w:rsid w:val="00D642ED"/>
    <w:rsid w:val="00D6474A"/>
    <w:rsid w:val="00D71617"/>
    <w:rsid w:val="00D7339B"/>
    <w:rsid w:val="00D738E2"/>
    <w:rsid w:val="00D75212"/>
    <w:rsid w:val="00D75AB1"/>
    <w:rsid w:val="00D80512"/>
    <w:rsid w:val="00D80936"/>
    <w:rsid w:val="00D80F2E"/>
    <w:rsid w:val="00D81538"/>
    <w:rsid w:val="00D848B8"/>
    <w:rsid w:val="00D84B5B"/>
    <w:rsid w:val="00D87584"/>
    <w:rsid w:val="00D87D05"/>
    <w:rsid w:val="00D87E4C"/>
    <w:rsid w:val="00D900D7"/>
    <w:rsid w:val="00D905FD"/>
    <w:rsid w:val="00D90E3F"/>
    <w:rsid w:val="00D951B3"/>
    <w:rsid w:val="00D95F9C"/>
    <w:rsid w:val="00DA0C98"/>
    <w:rsid w:val="00DA1D64"/>
    <w:rsid w:val="00DA3EC7"/>
    <w:rsid w:val="00DA5943"/>
    <w:rsid w:val="00DA5DD7"/>
    <w:rsid w:val="00DA6DBA"/>
    <w:rsid w:val="00DA6EF1"/>
    <w:rsid w:val="00DA7349"/>
    <w:rsid w:val="00DB4CA9"/>
    <w:rsid w:val="00DB65C4"/>
    <w:rsid w:val="00DB670B"/>
    <w:rsid w:val="00DC1780"/>
    <w:rsid w:val="00DC1D14"/>
    <w:rsid w:val="00DC34DA"/>
    <w:rsid w:val="00DC3DC2"/>
    <w:rsid w:val="00DC4FDD"/>
    <w:rsid w:val="00DC61C1"/>
    <w:rsid w:val="00DC6F73"/>
    <w:rsid w:val="00DC7D22"/>
    <w:rsid w:val="00DD1E3E"/>
    <w:rsid w:val="00DD2762"/>
    <w:rsid w:val="00DD48DA"/>
    <w:rsid w:val="00DD4E37"/>
    <w:rsid w:val="00DD6C2F"/>
    <w:rsid w:val="00DE1219"/>
    <w:rsid w:val="00DE1801"/>
    <w:rsid w:val="00DE32FD"/>
    <w:rsid w:val="00DE39F2"/>
    <w:rsid w:val="00DE4D7C"/>
    <w:rsid w:val="00DF20C1"/>
    <w:rsid w:val="00DF20C5"/>
    <w:rsid w:val="00DF2D85"/>
    <w:rsid w:val="00DF3238"/>
    <w:rsid w:val="00DF3F7C"/>
    <w:rsid w:val="00DF5563"/>
    <w:rsid w:val="00DF58B3"/>
    <w:rsid w:val="00DF6338"/>
    <w:rsid w:val="00E0146E"/>
    <w:rsid w:val="00E0153E"/>
    <w:rsid w:val="00E02892"/>
    <w:rsid w:val="00E05857"/>
    <w:rsid w:val="00E07C24"/>
    <w:rsid w:val="00E107B2"/>
    <w:rsid w:val="00E1269E"/>
    <w:rsid w:val="00E15148"/>
    <w:rsid w:val="00E16715"/>
    <w:rsid w:val="00E23143"/>
    <w:rsid w:val="00E25554"/>
    <w:rsid w:val="00E2582A"/>
    <w:rsid w:val="00E26B07"/>
    <w:rsid w:val="00E26F7D"/>
    <w:rsid w:val="00E30E67"/>
    <w:rsid w:val="00E3398C"/>
    <w:rsid w:val="00E346E4"/>
    <w:rsid w:val="00E358A2"/>
    <w:rsid w:val="00E35949"/>
    <w:rsid w:val="00E407B5"/>
    <w:rsid w:val="00E41A39"/>
    <w:rsid w:val="00E43BB8"/>
    <w:rsid w:val="00E449FB"/>
    <w:rsid w:val="00E468CE"/>
    <w:rsid w:val="00E46FAF"/>
    <w:rsid w:val="00E478A1"/>
    <w:rsid w:val="00E516E5"/>
    <w:rsid w:val="00E51868"/>
    <w:rsid w:val="00E5186A"/>
    <w:rsid w:val="00E521BC"/>
    <w:rsid w:val="00E54DA7"/>
    <w:rsid w:val="00E572BF"/>
    <w:rsid w:val="00E57CD8"/>
    <w:rsid w:val="00E61F45"/>
    <w:rsid w:val="00E639F6"/>
    <w:rsid w:val="00E64C90"/>
    <w:rsid w:val="00E65B4B"/>
    <w:rsid w:val="00E66F21"/>
    <w:rsid w:val="00E6700F"/>
    <w:rsid w:val="00E67984"/>
    <w:rsid w:val="00E67ED8"/>
    <w:rsid w:val="00E71E15"/>
    <w:rsid w:val="00E72C91"/>
    <w:rsid w:val="00E72D78"/>
    <w:rsid w:val="00E7581A"/>
    <w:rsid w:val="00E765B8"/>
    <w:rsid w:val="00E77114"/>
    <w:rsid w:val="00E80129"/>
    <w:rsid w:val="00E80181"/>
    <w:rsid w:val="00E8027B"/>
    <w:rsid w:val="00E810A4"/>
    <w:rsid w:val="00E82852"/>
    <w:rsid w:val="00E83F3C"/>
    <w:rsid w:val="00E90F43"/>
    <w:rsid w:val="00E91493"/>
    <w:rsid w:val="00E93743"/>
    <w:rsid w:val="00E952FF"/>
    <w:rsid w:val="00E95866"/>
    <w:rsid w:val="00E968FE"/>
    <w:rsid w:val="00EA0157"/>
    <w:rsid w:val="00EA16C6"/>
    <w:rsid w:val="00EA4079"/>
    <w:rsid w:val="00EA4C21"/>
    <w:rsid w:val="00EB01A7"/>
    <w:rsid w:val="00EB20AF"/>
    <w:rsid w:val="00EB3832"/>
    <w:rsid w:val="00EB568E"/>
    <w:rsid w:val="00EB5FDE"/>
    <w:rsid w:val="00EB6762"/>
    <w:rsid w:val="00EB6A05"/>
    <w:rsid w:val="00EC0479"/>
    <w:rsid w:val="00EC0733"/>
    <w:rsid w:val="00EC2358"/>
    <w:rsid w:val="00EC247C"/>
    <w:rsid w:val="00EC3588"/>
    <w:rsid w:val="00EC3BB9"/>
    <w:rsid w:val="00EC3BF4"/>
    <w:rsid w:val="00EC40BF"/>
    <w:rsid w:val="00EC6EC0"/>
    <w:rsid w:val="00ED02BE"/>
    <w:rsid w:val="00ED0546"/>
    <w:rsid w:val="00ED0826"/>
    <w:rsid w:val="00ED0837"/>
    <w:rsid w:val="00ED1FC3"/>
    <w:rsid w:val="00ED2CF3"/>
    <w:rsid w:val="00ED36FB"/>
    <w:rsid w:val="00EE33CB"/>
    <w:rsid w:val="00EE37DC"/>
    <w:rsid w:val="00EE42BA"/>
    <w:rsid w:val="00EE67E8"/>
    <w:rsid w:val="00EE7854"/>
    <w:rsid w:val="00EF1148"/>
    <w:rsid w:val="00EF68DD"/>
    <w:rsid w:val="00EF6AC6"/>
    <w:rsid w:val="00F06A03"/>
    <w:rsid w:val="00F1211F"/>
    <w:rsid w:val="00F134B5"/>
    <w:rsid w:val="00F15853"/>
    <w:rsid w:val="00F165B0"/>
    <w:rsid w:val="00F2086A"/>
    <w:rsid w:val="00F23086"/>
    <w:rsid w:val="00F30979"/>
    <w:rsid w:val="00F352C9"/>
    <w:rsid w:val="00F35956"/>
    <w:rsid w:val="00F36163"/>
    <w:rsid w:val="00F377DF"/>
    <w:rsid w:val="00F4796D"/>
    <w:rsid w:val="00F54E9B"/>
    <w:rsid w:val="00F55FA2"/>
    <w:rsid w:val="00F57AB3"/>
    <w:rsid w:val="00F602D0"/>
    <w:rsid w:val="00F61EB8"/>
    <w:rsid w:val="00F63208"/>
    <w:rsid w:val="00F64313"/>
    <w:rsid w:val="00F65801"/>
    <w:rsid w:val="00F73307"/>
    <w:rsid w:val="00F744AF"/>
    <w:rsid w:val="00F74890"/>
    <w:rsid w:val="00F754B0"/>
    <w:rsid w:val="00F80EBA"/>
    <w:rsid w:val="00F83A7A"/>
    <w:rsid w:val="00F8476F"/>
    <w:rsid w:val="00F864BC"/>
    <w:rsid w:val="00F916A9"/>
    <w:rsid w:val="00F939A4"/>
    <w:rsid w:val="00F94239"/>
    <w:rsid w:val="00F9659D"/>
    <w:rsid w:val="00F97835"/>
    <w:rsid w:val="00FA01F0"/>
    <w:rsid w:val="00FA11CD"/>
    <w:rsid w:val="00FA3B76"/>
    <w:rsid w:val="00FA3C0D"/>
    <w:rsid w:val="00FA3DCC"/>
    <w:rsid w:val="00FA593F"/>
    <w:rsid w:val="00FA5EFE"/>
    <w:rsid w:val="00FA77BB"/>
    <w:rsid w:val="00FA7CA1"/>
    <w:rsid w:val="00FA7D8C"/>
    <w:rsid w:val="00FB356B"/>
    <w:rsid w:val="00FB391A"/>
    <w:rsid w:val="00FB4D98"/>
    <w:rsid w:val="00FC2A06"/>
    <w:rsid w:val="00FC2E9E"/>
    <w:rsid w:val="00FC33C9"/>
    <w:rsid w:val="00FD03F3"/>
    <w:rsid w:val="00FD1FDB"/>
    <w:rsid w:val="00FD495B"/>
    <w:rsid w:val="00FD58A3"/>
    <w:rsid w:val="00FE63F1"/>
    <w:rsid w:val="00FF0ACB"/>
    <w:rsid w:val="00FF39A3"/>
    <w:rsid w:val="00FF4E55"/>
    <w:rsid w:val="00FF63A2"/>
    <w:rsid w:val="00FF6A71"/>
    <w:rsid w:val="00FF6B22"/>
    <w:rsid w:val="00FF6B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5796B00A"/>
  <w15:docId w15:val="{724B3F08-71F0-4807-AE0F-2CC17179F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433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B4338C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B433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B4338C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9D5383"/>
    <w:pPr>
      <w:ind w:firstLineChars="200" w:firstLine="420"/>
    </w:pPr>
  </w:style>
  <w:style w:type="table" w:styleId="TableGrid">
    <w:name w:val="Table Grid"/>
    <w:basedOn w:val="TableNormal"/>
    <w:uiPriority w:val="59"/>
    <w:rsid w:val="008F0D12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F0D12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0D12"/>
    <w:rPr>
      <w:sz w:val="18"/>
      <w:szCs w:val="18"/>
    </w:rPr>
  </w:style>
  <w:style w:type="paragraph" w:customStyle="1" w:styleId="05-SciencePG-Affiliation">
    <w:name w:val="05-SciencePG-Affiliation"/>
    <w:basedOn w:val="Normal"/>
    <w:rsid w:val="00CC589E"/>
    <w:pPr>
      <w:suppressAutoHyphens/>
      <w:adjustRightInd w:val="0"/>
      <w:snapToGrid w:val="0"/>
      <w:spacing w:line="240" w:lineRule="exact"/>
      <w:jc w:val="left"/>
    </w:pPr>
    <w:rPr>
      <w:rFonts w:ascii="Times New Roman" w:eastAsia="Times New Roman" w:hAnsi="Times New Roman" w:cs="Times New Roman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B539B0"/>
    <w:rPr>
      <w:color w:val="0000FF" w:themeColor="hyperlink"/>
      <w:u w:val="single"/>
    </w:rPr>
  </w:style>
  <w:style w:type="paragraph" w:customStyle="1" w:styleId="31-AASCIT-AuthorsName">
    <w:name w:val="31-AASCIT-Author's Name"/>
    <w:basedOn w:val="Normal"/>
    <w:qFormat/>
    <w:rsid w:val="00557415"/>
    <w:pPr>
      <w:adjustRightInd w:val="0"/>
      <w:snapToGrid w:val="0"/>
      <w:spacing w:before="240" w:after="120"/>
    </w:pPr>
    <w:rPr>
      <w:rFonts w:ascii="Times New Roman" w:eastAsia="Arial" w:hAnsi="Times New Roman" w:cs="Times New Roman"/>
      <w:b/>
      <w:sz w:val="20"/>
      <w:szCs w:val="20"/>
      <w:lang w:val="en-GB"/>
    </w:rPr>
  </w:style>
  <w:style w:type="paragraph" w:customStyle="1" w:styleId="32-AASCIT-AbouttheAuthor">
    <w:name w:val="32-AASCIT-About the Author"/>
    <w:basedOn w:val="Normal"/>
    <w:qFormat/>
    <w:rsid w:val="00557415"/>
    <w:pPr>
      <w:adjustRightInd w:val="0"/>
      <w:snapToGrid w:val="0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Pa4">
    <w:name w:val="Pa4"/>
    <w:basedOn w:val="Normal"/>
    <w:next w:val="Normal"/>
    <w:uiPriority w:val="99"/>
    <w:rsid w:val="0012191B"/>
    <w:pPr>
      <w:autoSpaceDE w:val="0"/>
      <w:autoSpaceDN w:val="0"/>
      <w:adjustRightInd w:val="0"/>
      <w:spacing w:line="221" w:lineRule="atLeast"/>
      <w:jc w:val="left"/>
    </w:pPr>
    <w:rPr>
      <w:rFonts w:ascii="Times New Roman" w:eastAsia="Microsoft YaHei" w:hAnsi="Times New Roman" w:cs="Times New Roman"/>
      <w:kern w:val="0"/>
      <w:sz w:val="24"/>
      <w:szCs w:val="24"/>
    </w:rPr>
  </w:style>
  <w:style w:type="character" w:customStyle="1" w:styleId="apple-converted-space">
    <w:name w:val="apple-converted-space"/>
    <w:basedOn w:val="DefaultParagraphFont"/>
    <w:rsid w:val="00427885"/>
  </w:style>
  <w:style w:type="character" w:styleId="CommentReference">
    <w:name w:val="annotation reference"/>
    <w:basedOn w:val="DefaultParagraphFont"/>
    <w:uiPriority w:val="99"/>
    <w:semiHidden/>
    <w:unhideWhenUsed/>
    <w:rsid w:val="007D2A93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D2A93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D2A93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D2A9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D2A93"/>
    <w:rPr>
      <w:b/>
      <w:bCs/>
    </w:rPr>
  </w:style>
  <w:style w:type="paragraph" w:customStyle="1" w:styleId="Aorganization">
    <w:name w:val="A_organization"/>
    <w:basedOn w:val="Normal"/>
    <w:rsid w:val="00576448"/>
    <w:pPr>
      <w:widowControl/>
      <w:jc w:val="center"/>
    </w:pPr>
    <w:rPr>
      <w:rFonts w:ascii="Times New Roman" w:eastAsia="Times New Roman" w:hAnsi="Times New Roman" w:cs="Times New Roman"/>
      <w:kern w:val="0"/>
      <w:sz w:val="22"/>
      <w:szCs w:val="24"/>
      <w:lang w:val="en-GB" w:eastAsia="en-US"/>
    </w:rPr>
  </w:style>
  <w:style w:type="paragraph" w:customStyle="1" w:styleId="Aabstract">
    <w:name w:val="A_abstract"/>
    <w:basedOn w:val="Normal"/>
    <w:rsid w:val="0080709F"/>
    <w:pPr>
      <w:widowControl/>
      <w:spacing w:before="240"/>
    </w:pPr>
    <w:rPr>
      <w:rFonts w:ascii="Times New Roman" w:eastAsia="Times New Roman" w:hAnsi="Times New Roman" w:cs="Times New Roman"/>
      <w:kern w:val="0"/>
      <w:sz w:val="20"/>
      <w:szCs w:val="24"/>
      <w:lang w:val="en-GB" w:eastAsia="en-US"/>
    </w:rPr>
  </w:style>
  <w:style w:type="character" w:customStyle="1" w:styleId="viiyi">
    <w:name w:val="viiyi"/>
    <w:basedOn w:val="DefaultParagraphFont"/>
    <w:rsid w:val="00084FD1"/>
  </w:style>
  <w:style w:type="character" w:customStyle="1" w:styleId="jlqj4b">
    <w:name w:val="jlqj4b"/>
    <w:basedOn w:val="DefaultParagraphFont"/>
    <w:rsid w:val="00084FD1"/>
  </w:style>
  <w:style w:type="paragraph" w:customStyle="1" w:styleId="Atext">
    <w:name w:val="A_text"/>
    <w:basedOn w:val="Normal"/>
    <w:rsid w:val="00A14606"/>
    <w:pPr>
      <w:widowControl/>
      <w:spacing w:after="60"/>
      <w:ind w:firstLine="397"/>
    </w:pPr>
    <w:rPr>
      <w:rFonts w:ascii="Times New Roman" w:eastAsia="Times New Roman" w:hAnsi="Times New Roman" w:cs="Times New Roman"/>
      <w:kern w:val="0"/>
      <w:sz w:val="22"/>
      <w:szCs w:val="24"/>
      <w:lang w:val="en-GB" w:eastAsia="en-US"/>
    </w:rPr>
  </w:style>
  <w:style w:type="paragraph" w:customStyle="1" w:styleId="Aconclusions">
    <w:name w:val="A_conclusions"/>
    <w:basedOn w:val="Normal"/>
    <w:rsid w:val="00A14606"/>
    <w:pPr>
      <w:widowControl/>
      <w:numPr>
        <w:numId w:val="31"/>
      </w:numPr>
    </w:pPr>
    <w:rPr>
      <w:rFonts w:ascii="Times New Roman" w:eastAsia="Times New Roman" w:hAnsi="Times New Roman" w:cs="Times New Roman"/>
      <w:kern w:val="0"/>
      <w:sz w:val="22"/>
      <w:szCs w:val="24"/>
      <w:lang w:eastAsia="ja-JP"/>
    </w:rPr>
  </w:style>
  <w:style w:type="paragraph" w:styleId="Revision">
    <w:name w:val="Revision"/>
    <w:hidden/>
    <w:uiPriority w:val="99"/>
    <w:semiHidden/>
    <w:rsid w:val="00A638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186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80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5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22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87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7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1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93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88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83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5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12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1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59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0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06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53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8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3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09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67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8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5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80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86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71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25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01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51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0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26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5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1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writefull-cache xmlns="urn:writefull-cache:Suggestions">{"suggestions":{},"typeOfAccount":"freemium"}</writefull-cache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F32604-7E60-4C87-A1FF-D6154ADC7807}">
  <ds:schemaRefs>
    <ds:schemaRef ds:uri="urn:writefull-cache:Suggestions"/>
  </ds:schemaRefs>
</ds:datastoreItem>
</file>

<file path=customXml/itemProps2.xml><?xml version="1.0" encoding="utf-8"?>
<ds:datastoreItem xmlns:ds="http://schemas.openxmlformats.org/officeDocument/2006/customXml" ds:itemID="{A281F1D3-3792-4A36-9667-3B7DBC2E48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3</Pages>
  <Words>2918</Words>
  <Characters>1664</Characters>
  <Application>Microsoft Office Word</Application>
  <DocSecurity>0</DocSecurity>
  <Lines>1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Vitalijs Osadcuks</cp:lastModifiedBy>
  <cp:revision>21</cp:revision>
  <dcterms:created xsi:type="dcterms:W3CDTF">2021-11-30T10:18:00Z</dcterms:created>
  <dcterms:modified xsi:type="dcterms:W3CDTF">2023-11-15T19:53:00Z</dcterms:modified>
</cp:coreProperties>
</file>